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D01D9" w:rsidRDefault="00BD01D9" w:rsidP="00BD01D9">
      <w:pPr>
        <w:pStyle w:val="ConsPlusTitle"/>
        <w:jc w:val="center"/>
      </w:pPr>
    </w:p>
    <w:p w:rsidR="00BD01D9" w:rsidRDefault="00BD01D9" w:rsidP="00BD01D9">
      <w:pPr>
        <w:pStyle w:val="ConsPlusTitle"/>
        <w:jc w:val="center"/>
      </w:pPr>
    </w:p>
    <w:p w:rsidR="00BD01D9" w:rsidRPr="00D351F8" w:rsidRDefault="00BD01D9" w:rsidP="00BD01D9">
      <w:pPr>
        <w:spacing w:after="0"/>
        <w:jc w:val="right"/>
        <w:rPr>
          <w:rFonts w:ascii="Times New Roman" w:hAnsi="Times New Roman" w:cs="Times New Roman"/>
          <w:sz w:val="20"/>
          <w:szCs w:val="20"/>
        </w:rPr>
      </w:pPr>
      <w:r w:rsidRPr="00D351F8">
        <w:rPr>
          <w:rFonts w:ascii="Times New Roman" w:hAnsi="Times New Roman" w:cs="Times New Roman"/>
          <w:sz w:val="20"/>
          <w:szCs w:val="20"/>
        </w:rPr>
        <w:t xml:space="preserve">Приложение </w:t>
      </w:r>
    </w:p>
    <w:p w:rsidR="00BD01D9" w:rsidRPr="00D351F8" w:rsidRDefault="00BD01D9" w:rsidP="00BD01D9">
      <w:pPr>
        <w:spacing w:after="0"/>
        <w:jc w:val="right"/>
        <w:rPr>
          <w:rFonts w:ascii="Times New Roman" w:hAnsi="Times New Roman" w:cs="Times New Roman"/>
          <w:sz w:val="20"/>
          <w:szCs w:val="20"/>
        </w:rPr>
      </w:pPr>
      <w:r w:rsidRPr="00D351F8">
        <w:rPr>
          <w:rFonts w:ascii="Times New Roman" w:hAnsi="Times New Roman" w:cs="Times New Roman"/>
          <w:sz w:val="20"/>
          <w:szCs w:val="20"/>
        </w:rPr>
        <w:t xml:space="preserve">к постановлению администрации </w:t>
      </w:r>
    </w:p>
    <w:p w:rsidR="00BD01D9" w:rsidRPr="00D351F8" w:rsidRDefault="00BD01D9" w:rsidP="00BD01D9">
      <w:pPr>
        <w:spacing w:after="0"/>
        <w:jc w:val="right"/>
        <w:rPr>
          <w:rFonts w:ascii="Times New Roman" w:hAnsi="Times New Roman" w:cs="Times New Roman"/>
          <w:sz w:val="20"/>
          <w:szCs w:val="20"/>
        </w:rPr>
      </w:pPr>
      <w:r w:rsidRPr="00D351F8">
        <w:rPr>
          <w:rFonts w:ascii="Times New Roman" w:hAnsi="Times New Roman" w:cs="Times New Roman"/>
          <w:sz w:val="20"/>
          <w:szCs w:val="20"/>
        </w:rPr>
        <w:t>сельского поселения Мулымья</w:t>
      </w:r>
    </w:p>
    <w:p w:rsidR="00BD01D9" w:rsidRPr="00D351F8" w:rsidRDefault="00BD01D9" w:rsidP="00BD01D9">
      <w:pPr>
        <w:spacing w:after="0" w:line="240" w:lineRule="auto"/>
        <w:jc w:val="right"/>
        <w:rPr>
          <w:rFonts w:ascii="Times New Roman" w:hAnsi="Times New Roman" w:cs="Times New Roman"/>
          <w:sz w:val="20"/>
          <w:szCs w:val="20"/>
        </w:rPr>
      </w:pPr>
      <w:r w:rsidRPr="00D351F8">
        <w:rPr>
          <w:rFonts w:ascii="Times New Roman" w:hAnsi="Times New Roman" w:cs="Times New Roman"/>
          <w:sz w:val="20"/>
          <w:szCs w:val="20"/>
        </w:rPr>
        <w:t xml:space="preserve">от   </w:t>
      </w:r>
    </w:p>
    <w:p w:rsidR="00BD01D9" w:rsidRDefault="00BD01D9" w:rsidP="00BD01D9">
      <w:pPr>
        <w:pStyle w:val="ConsPlusTitle"/>
        <w:jc w:val="center"/>
      </w:pPr>
    </w:p>
    <w:p w:rsidR="00BD01D9" w:rsidRDefault="00BD01D9" w:rsidP="00BD01D9">
      <w:pPr>
        <w:pStyle w:val="ConsPlusTitle"/>
      </w:pPr>
      <w:r>
        <w:t xml:space="preserve">                                                                      </w:t>
      </w:r>
    </w:p>
    <w:p w:rsidR="00BD01D9" w:rsidRPr="00FE4F6F" w:rsidRDefault="00BD01D9" w:rsidP="00BD01D9">
      <w:pPr>
        <w:pStyle w:val="ConsPlusTitle"/>
        <w:jc w:val="center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АДМИНИСТРАТИВНЫЙ РЕГЛАМЕНТ</w:t>
      </w:r>
    </w:p>
    <w:p w:rsidR="00BD01D9" w:rsidRPr="00FE4F6F" w:rsidRDefault="00BD01D9" w:rsidP="00BD01D9">
      <w:pPr>
        <w:pStyle w:val="ConsPlusTitle"/>
        <w:jc w:val="center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ПРЕДОСТАВЛЕНИЯ МУНИЦИПАЛЬНОЙ УСЛУГИ «ВЫДАЧА РАЗРЕШЕНИЙ НА ПРАВО ОРГАНИЗАЦИИ РОЗНИЧНЫХ РЫНКОВ»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2F3F8D" w:rsidRDefault="00BD01D9" w:rsidP="00BD01D9">
      <w:pPr>
        <w:pStyle w:val="ConsPlusNormal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1. Общие положения</w:t>
      </w:r>
    </w:p>
    <w:p w:rsidR="00BD01D9" w:rsidRPr="002F3F8D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D01D9" w:rsidRPr="002F3F8D" w:rsidRDefault="00BD01D9" w:rsidP="00BD01D9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Предмет регулирования административного регламента</w:t>
      </w:r>
    </w:p>
    <w:p w:rsidR="00BD01D9" w:rsidRPr="002F3F8D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2F3F8D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1.1. Административный регламент предоставления муниципальной услуги «</w:t>
      </w:r>
      <w:r w:rsidRPr="008F63FB">
        <w:rPr>
          <w:rFonts w:ascii="Times New Roman" w:hAnsi="Times New Roman" w:cs="Times New Roman"/>
          <w:sz w:val="24"/>
          <w:szCs w:val="24"/>
        </w:rPr>
        <w:t>Выдача разрешений на право организации розничных рынков</w:t>
      </w:r>
      <w:r>
        <w:rPr>
          <w:rFonts w:ascii="Times New Roman" w:hAnsi="Times New Roman" w:cs="Times New Roman"/>
          <w:sz w:val="24"/>
          <w:szCs w:val="24"/>
        </w:rPr>
        <w:t xml:space="preserve">» (далее </w:t>
      </w:r>
      <w:r w:rsidRPr="002F3F8D">
        <w:rPr>
          <w:rFonts w:ascii="Times New Roman" w:hAnsi="Times New Roman" w:cs="Times New Roman"/>
          <w:sz w:val="24"/>
          <w:szCs w:val="24"/>
        </w:rPr>
        <w:t xml:space="preserve">- Административный регламент), определяет порядок, сроки и последовательность действий (административных процедур), формы контроля за исполнением, порядок обжалования действий (бездействия) должностного лица, а также принимаемого им решения при предоставлении </w:t>
      </w:r>
      <w:r>
        <w:rPr>
          <w:rFonts w:ascii="Times New Roman" w:hAnsi="Times New Roman" w:cs="Times New Roman"/>
          <w:sz w:val="24"/>
          <w:szCs w:val="24"/>
        </w:rPr>
        <w:t>муниципальной услуги</w:t>
      </w:r>
      <w:r w:rsidRPr="002F3F8D">
        <w:rPr>
          <w:rFonts w:ascii="Times New Roman" w:hAnsi="Times New Roman" w:cs="Times New Roman"/>
          <w:sz w:val="24"/>
          <w:szCs w:val="24"/>
        </w:rPr>
        <w:t>.</w:t>
      </w:r>
    </w:p>
    <w:p w:rsidR="00BD01D9" w:rsidRPr="002F3F8D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Настоящий регламент разработан в целях повышения качества предоставления и доступности муниципальной услуги, устранения избыточных процедур и избыточных административных действий, сокращения количества документов, предоставляемых заявителем.</w:t>
      </w:r>
    </w:p>
    <w:p w:rsidR="00BD01D9" w:rsidRPr="005F64AE" w:rsidRDefault="00BD01D9" w:rsidP="00BD01D9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1.2. </w:t>
      </w:r>
      <w:r w:rsidRPr="005F64AE">
        <w:rPr>
          <w:rFonts w:ascii="Times New Roman" w:hAnsi="Times New Roman" w:cs="Times New Roman"/>
          <w:sz w:val="24"/>
          <w:szCs w:val="24"/>
        </w:rPr>
        <w:t xml:space="preserve">Заявителями на получение муниципальной услуги являются </w:t>
      </w:r>
      <w:r>
        <w:rPr>
          <w:rFonts w:ascii="Times New Roman" w:hAnsi="Times New Roman" w:cs="Times New Roman"/>
          <w:sz w:val="24"/>
          <w:szCs w:val="24"/>
        </w:rPr>
        <w:t>физические и юридические лица.</w:t>
      </w:r>
    </w:p>
    <w:p w:rsidR="00BD01D9" w:rsidRPr="002F3F8D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От имени заявителей взаимодействие с</w:t>
      </w:r>
      <w:r w:rsidRPr="002F3F8D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2F3F8D">
        <w:rPr>
          <w:rFonts w:ascii="Times New Roman" w:hAnsi="Times New Roman" w:cs="Times New Roman"/>
          <w:sz w:val="24"/>
          <w:szCs w:val="24"/>
        </w:rPr>
        <w:t xml:space="preserve">Администрацией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2F3F8D">
        <w:rPr>
          <w:rFonts w:ascii="Times New Roman" w:hAnsi="Times New Roman" w:cs="Times New Roman"/>
          <w:sz w:val="24"/>
          <w:szCs w:val="24"/>
        </w:rPr>
        <w:t xml:space="preserve"> вправе осуществлять их представители, действующие в силу закона или на основании доверенности.</w:t>
      </w:r>
    </w:p>
    <w:p w:rsidR="00BD01D9" w:rsidRPr="002F3F8D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2F3F8D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2F3F8D" w:rsidRDefault="00BD01D9" w:rsidP="00BD01D9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Требования к порядку информирования</w:t>
      </w:r>
    </w:p>
    <w:p w:rsidR="00BD01D9" w:rsidRPr="002F3F8D" w:rsidRDefault="00BD01D9" w:rsidP="00BD01D9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о правилах предоставления муниципальной услуги</w:t>
      </w:r>
    </w:p>
    <w:p w:rsidR="00BD01D9" w:rsidRPr="002F3F8D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4160F5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1.3. </w:t>
      </w:r>
      <w:r w:rsidRPr="004160F5">
        <w:rPr>
          <w:rFonts w:ascii="Times New Roman" w:hAnsi="Times New Roman" w:cs="Times New Roman"/>
          <w:sz w:val="24"/>
          <w:szCs w:val="24"/>
        </w:rPr>
        <w:t xml:space="preserve">Информацию о порядке предоставления муниципальной услуги заявитель может получить в средствах массовой информации, на сайте </w:t>
      </w:r>
      <w:hyperlink r:id="rId5" w:history="1">
        <w:r w:rsidRPr="004160F5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www</w:t>
        </w:r>
        <w:r w:rsidRPr="004160F5">
          <w:rPr>
            <w:rStyle w:val="a4"/>
            <w:rFonts w:ascii="Times New Roman" w:hAnsi="Times New Roman" w:cs="Times New Roman"/>
            <w:sz w:val="24"/>
            <w:szCs w:val="24"/>
          </w:rPr>
          <w:t>.</w:t>
        </w:r>
        <w:r w:rsidRPr="004160F5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admmul</w:t>
        </w:r>
        <w:r w:rsidRPr="004160F5">
          <w:rPr>
            <w:rStyle w:val="a4"/>
            <w:rFonts w:ascii="Times New Roman" w:hAnsi="Times New Roman" w:cs="Times New Roman"/>
            <w:sz w:val="24"/>
            <w:szCs w:val="24"/>
          </w:rPr>
          <w:t>.</w:t>
        </w:r>
        <w:r w:rsidRPr="004160F5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ru</w:t>
        </w:r>
      </w:hyperlink>
      <w:r w:rsidRPr="004160F5">
        <w:rPr>
          <w:rFonts w:ascii="Times New Roman" w:hAnsi="Times New Roman" w:cs="Times New Roman"/>
          <w:sz w:val="24"/>
          <w:szCs w:val="24"/>
        </w:rPr>
        <w:t xml:space="preserve"> ,в местах нахождения органов, предоставляющих муниципальные услуги, на информационном стенде Администрации сельского поселения Мулымья. по адресу: 628233 Кондинский район, с. Чантырья, ул. Советская, д.35, адрес электронной почты: </w:t>
      </w:r>
      <w:r w:rsidRPr="004160F5">
        <w:rPr>
          <w:rFonts w:ascii="Times New Roman" w:hAnsi="Times New Roman" w:cs="Times New Roman"/>
          <w:sz w:val="24"/>
          <w:szCs w:val="24"/>
          <w:lang w:val="en-US"/>
        </w:rPr>
        <w:t>admspm</w:t>
      </w:r>
      <w:r w:rsidRPr="004160F5">
        <w:rPr>
          <w:rFonts w:ascii="Times New Roman" w:hAnsi="Times New Roman" w:cs="Times New Roman"/>
          <w:sz w:val="24"/>
          <w:szCs w:val="24"/>
        </w:rPr>
        <w:t>86@</w:t>
      </w:r>
      <w:r w:rsidRPr="004160F5">
        <w:rPr>
          <w:rFonts w:ascii="Times New Roman" w:hAnsi="Times New Roman" w:cs="Times New Roman"/>
          <w:sz w:val="24"/>
          <w:szCs w:val="24"/>
          <w:lang w:val="en-US"/>
        </w:rPr>
        <w:t>gmail</w:t>
      </w:r>
      <w:r w:rsidRPr="004160F5">
        <w:rPr>
          <w:rFonts w:ascii="Times New Roman" w:hAnsi="Times New Roman" w:cs="Times New Roman"/>
          <w:sz w:val="24"/>
          <w:szCs w:val="24"/>
        </w:rPr>
        <w:t>.</w:t>
      </w:r>
      <w:r w:rsidRPr="004160F5">
        <w:rPr>
          <w:rFonts w:ascii="Times New Roman" w:hAnsi="Times New Roman" w:cs="Times New Roman"/>
          <w:sz w:val="24"/>
          <w:szCs w:val="24"/>
          <w:lang w:val="en-US"/>
        </w:rPr>
        <w:t>com</w:t>
      </w:r>
      <w:r w:rsidRPr="004160F5">
        <w:rPr>
          <w:rFonts w:ascii="Times New Roman" w:hAnsi="Times New Roman" w:cs="Times New Roman"/>
          <w:sz w:val="24"/>
          <w:szCs w:val="24"/>
        </w:rPr>
        <w:t xml:space="preserve"> ,в информационно-телекоммуникационной сети Интернет на Едином портале государственных и муниципальных услуг (функций) Российской Федерации - </w:t>
      </w:r>
      <w:hyperlink r:id="rId6" w:history="1">
        <w:r w:rsidRPr="004160F5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www</w:t>
        </w:r>
        <w:r w:rsidRPr="004160F5">
          <w:rPr>
            <w:rStyle w:val="a4"/>
            <w:rFonts w:ascii="Times New Roman" w:hAnsi="Times New Roman" w:cs="Times New Roman"/>
            <w:sz w:val="24"/>
            <w:szCs w:val="24"/>
          </w:rPr>
          <w:t>.</w:t>
        </w:r>
        <w:r w:rsidRPr="004160F5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gosuslugi</w:t>
        </w:r>
        <w:r w:rsidRPr="004160F5">
          <w:rPr>
            <w:rStyle w:val="a4"/>
            <w:rFonts w:ascii="Times New Roman" w:hAnsi="Times New Roman" w:cs="Times New Roman"/>
            <w:sz w:val="24"/>
            <w:szCs w:val="24"/>
          </w:rPr>
          <w:t>.</w:t>
        </w:r>
        <w:r w:rsidRPr="004160F5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ru</w:t>
        </w:r>
      </w:hyperlink>
      <w:r w:rsidRPr="004160F5">
        <w:rPr>
          <w:rFonts w:ascii="Times New Roman" w:hAnsi="Times New Roman" w:cs="Times New Roman"/>
          <w:sz w:val="24"/>
          <w:szCs w:val="24"/>
        </w:rPr>
        <w:t xml:space="preserve"> (региональный сегмент - </w:t>
      </w:r>
      <w:hyperlink r:id="rId7" w:history="1">
        <w:r w:rsidRPr="004160F5">
          <w:rPr>
            <w:rStyle w:val="a4"/>
            <w:rFonts w:ascii="Times New Roman" w:hAnsi="Times New Roman" w:cs="Times New Roman"/>
            <w:sz w:val="24"/>
            <w:szCs w:val="24"/>
          </w:rPr>
          <w:t>86.</w:t>
        </w:r>
        <w:r w:rsidRPr="004160F5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gosuslugi</w:t>
        </w:r>
        <w:r w:rsidRPr="004160F5">
          <w:rPr>
            <w:rStyle w:val="a4"/>
            <w:rFonts w:ascii="Times New Roman" w:hAnsi="Times New Roman" w:cs="Times New Roman"/>
            <w:sz w:val="24"/>
            <w:szCs w:val="24"/>
          </w:rPr>
          <w:t>.</w:t>
        </w:r>
        <w:r w:rsidRPr="004160F5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ru</w:t>
        </w:r>
      </w:hyperlink>
      <w:r w:rsidRPr="004160F5">
        <w:rPr>
          <w:rFonts w:ascii="Times New Roman" w:hAnsi="Times New Roman" w:cs="Times New Roman"/>
          <w:sz w:val="24"/>
          <w:szCs w:val="24"/>
        </w:rPr>
        <w:t>).</w:t>
      </w:r>
    </w:p>
    <w:p w:rsidR="00BD01D9" w:rsidRPr="002F3F8D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Информацию о порядке предоставления муниципальной услуги можно получить:</w:t>
      </w:r>
    </w:p>
    <w:p w:rsidR="00BD01D9" w:rsidRPr="002F3F8D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осредством тел</w:t>
      </w:r>
      <w:r>
        <w:rPr>
          <w:rFonts w:ascii="Times New Roman" w:hAnsi="Times New Roman" w:cs="Times New Roman"/>
          <w:sz w:val="24"/>
          <w:szCs w:val="24"/>
        </w:rPr>
        <w:t>ефонной связи по номеру: 8(3467</w:t>
      </w:r>
      <w:r w:rsidRPr="004160F5">
        <w:rPr>
          <w:rFonts w:ascii="Times New Roman" w:hAnsi="Times New Roman" w:cs="Times New Roman"/>
          <w:sz w:val="24"/>
          <w:szCs w:val="24"/>
        </w:rPr>
        <w:t>6</w:t>
      </w:r>
      <w:r w:rsidRPr="002F3F8D">
        <w:rPr>
          <w:rFonts w:ascii="Times New Roman" w:hAnsi="Times New Roman" w:cs="Times New Roman"/>
          <w:sz w:val="24"/>
          <w:szCs w:val="24"/>
        </w:rPr>
        <w:t>)</w:t>
      </w:r>
      <w:r w:rsidRPr="004160F5">
        <w:rPr>
          <w:rFonts w:ascii="Times New Roman" w:hAnsi="Times New Roman" w:cs="Times New Roman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>9</w:t>
      </w:r>
      <w:r w:rsidRPr="002F3F8D">
        <w:rPr>
          <w:rFonts w:ascii="Times New Roman" w:hAnsi="Times New Roman" w:cs="Times New Roman"/>
          <w:sz w:val="24"/>
          <w:szCs w:val="24"/>
        </w:rPr>
        <w:t>-1</w:t>
      </w:r>
      <w:r w:rsidRPr="004160F5">
        <w:rPr>
          <w:rFonts w:ascii="Times New Roman" w:hAnsi="Times New Roman" w:cs="Times New Roman"/>
          <w:sz w:val="24"/>
          <w:szCs w:val="24"/>
        </w:rPr>
        <w:t>25</w:t>
      </w:r>
      <w:r w:rsidRPr="002F3F8D">
        <w:rPr>
          <w:rFonts w:ascii="Times New Roman" w:hAnsi="Times New Roman" w:cs="Times New Roman"/>
          <w:sz w:val="24"/>
          <w:szCs w:val="24"/>
        </w:rPr>
        <w:t>;</w:t>
      </w:r>
    </w:p>
    <w:p w:rsidR="00BD01D9" w:rsidRPr="002F3F8D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ри личном обращении;</w:t>
      </w:r>
    </w:p>
    <w:p w:rsidR="00BD01D9" w:rsidRPr="002F3F8D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ри письменном обращении;</w:t>
      </w:r>
    </w:p>
    <w:p w:rsidR="00BD01D9" w:rsidRPr="002F3F8D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о телефону;</w:t>
      </w:r>
    </w:p>
    <w:p w:rsidR="00BD01D9" w:rsidRPr="002F3F8D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утем публичного информирования.</w:t>
      </w:r>
    </w:p>
    <w:p w:rsidR="00BD01D9" w:rsidRPr="002F3F8D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Информация о порядке предоставления муниципальной услуги должна содержать:</w:t>
      </w:r>
    </w:p>
    <w:p w:rsidR="00BD01D9" w:rsidRPr="002F3F8D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сведения о порядке получения муниципальной услуги;</w:t>
      </w:r>
    </w:p>
    <w:p w:rsidR="00BD01D9" w:rsidRPr="002F3F8D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адрес места приема документов для предоставления муниципальной услуги и </w:t>
      </w:r>
      <w:r w:rsidRPr="002F3F8D">
        <w:rPr>
          <w:rFonts w:ascii="Times New Roman" w:hAnsi="Times New Roman" w:cs="Times New Roman"/>
          <w:sz w:val="24"/>
          <w:szCs w:val="24"/>
        </w:rPr>
        <w:lastRenderedPageBreak/>
        <w:t>порядок передачи результата заявителю;</w:t>
      </w:r>
    </w:p>
    <w:p w:rsidR="00BD01D9" w:rsidRPr="002F3F8D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форму заявления;</w:t>
      </w:r>
    </w:p>
    <w:p w:rsidR="00BD01D9" w:rsidRPr="002F3F8D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сведения о порядке обжалования действий (бездействия) и решений должностных лиц.</w:t>
      </w:r>
    </w:p>
    <w:p w:rsidR="00BD01D9" w:rsidRPr="002F3F8D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Консультации по процедуре предоставления муниципальной услуги осуществляются сотрудниками 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2F3F8D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2F3F8D">
        <w:rPr>
          <w:rFonts w:ascii="Times New Roman" w:hAnsi="Times New Roman" w:cs="Times New Roman"/>
          <w:sz w:val="24"/>
          <w:szCs w:val="24"/>
        </w:rPr>
        <w:t>в соответствии с должностными инструкциями.</w:t>
      </w:r>
    </w:p>
    <w:p w:rsidR="00BD01D9" w:rsidRPr="002F3F8D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ри ответах на телефонные звонки и личные обращения должностные лица, ответственные за предоставление муниципальной услуги, подробно, четко и в вежливой форме информируют обратившихся заявителей по интересующим их вопросам.</w:t>
      </w:r>
    </w:p>
    <w:p w:rsidR="00BD01D9" w:rsidRPr="002F3F8D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Устное информирование каждого обратившегося за информацией заявителя осуществляется не более 15 минут.</w:t>
      </w:r>
    </w:p>
    <w:p w:rsidR="00BD01D9" w:rsidRPr="002F3F8D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В случае, если для подготовки ответа на устное обращение требуется продолжительное время, сотрудник, осуществляющий устное информирование, предлагает заявителю направить в Администрацию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2F3F8D">
        <w:rPr>
          <w:rFonts w:ascii="Times New Roman" w:hAnsi="Times New Roman" w:cs="Times New Roman"/>
          <w:sz w:val="24"/>
          <w:szCs w:val="24"/>
        </w:rPr>
        <w:t xml:space="preserve"> письменное обращение о предоставлении письменной информации по вопросам предоставления муниципальной услуги либо предлагает назначить другое удобное для заявителя время для устного информирования.</w:t>
      </w:r>
    </w:p>
    <w:p w:rsidR="00BD01D9" w:rsidRPr="002F3F8D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Ответ на письменное обращение направляется заявителю в течение 30 дней со дня регистрации обращения в порядке, установленном Федеральным законом от 02.05.2006 N 59-ФЗ "О порядке рассмотрения обращений граждан Российской Федерации".</w:t>
      </w:r>
    </w:p>
    <w:p w:rsidR="00BD01D9" w:rsidRPr="002F3F8D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убличное информирование о порядке предоставления муниципальной услуги осуществляется посредством размещения соответствующей информации в средствах массовой информации, в том числе на официальном сайте муниципального образования.</w:t>
      </w:r>
    </w:p>
    <w:p w:rsidR="00BD01D9" w:rsidRPr="002F3F8D" w:rsidRDefault="00BD01D9" w:rsidP="00BD01D9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Прием документов, необходимых для предоставления муниципальной услуги, осуществляется по адресу: </w:t>
      </w:r>
      <w:r w:rsidRPr="004160F5">
        <w:rPr>
          <w:rFonts w:ascii="Times New Roman" w:hAnsi="Times New Roman" w:cs="Times New Roman"/>
          <w:sz w:val="24"/>
          <w:szCs w:val="24"/>
        </w:rPr>
        <w:t>628233 Кондинский район, с. Чантырья, ул. Советская, д.35</w:t>
      </w:r>
      <w:r w:rsidRPr="002F3F8D">
        <w:rPr>
          <w:rFonts w:ascii="Times New Roman" w:hAnsi="Times New Roman" w:cs="Times New Roman"/>
          <w:sz w:val="24"/>
          <w:szCs w:val="24"/>
        </w:rPr>
        <w:t xml:space="preserve">, администрация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2F3F8D">
        <w:rPr>
          <w:rFonts w:ascii="Times New Roman" w:hAnsi="Times New Roman" w:cs="Times New Roman"/>
          <w:sz w:val="24"/>
          <w:szCs w:val="24"/>
        </w:rPr>
        <w:t>.</w:t>
      </w:r>
    </w:p>
    <w:p w:rsidR="00BD01D9" w:rsidRPr="002F3F8D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рием граждан и юридических лиц осуществляется:</w:t>
      </w:r>
    </w:p>
    <w:p w:rsidR="00BD01D9" w:rsidRPr="002F3F8D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5011" w:type="pct"/>
        <w:tblCellSpacing w:w="0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0" w:type="dxa"/>
          <w:right w:w="0" w:type="dxa"/>
        </w:tblCellMar>
        <w:tblLook w:val="0000"/>
      </w:tblPr>
      <w:tblGrid>
        <w:gridCol w:w="2532"/>
        <w:gridCol w:w="6854"/>
      </w:tblGrid>
      <w:tr w:rsidR="00BD01D9" w:rsidRPr="002F3F8D" w:rsidTr="00303A99">
        <w:trPr>
          <w:trHeight w:val="423"/>
          <w:tblCellSpacing w:w="0" w:type="dxa"/>
        </w:trPr>
        <w:tc>
          <w:tcPr>
            <w:tcW w:w="2535" w:type="dxa"/>
          </w:tcPr>
          <w:p w:rsidR="00BD01D9" w:rsidRPr="002F3F8D" w:rsidRDefault="00BD01D9" w:rsidP="00303A99">
            <w:pPr>
              <w:spacing w:after="0"/>
              <w:jc w:val="center"/>
              <w:rPr>
                <w:rFonts w:ascii="Times New Roman" w:hAnsi="Times New Roman" w:cs="Times New Roman"/>
                <w:b/>
                <w:color w:val="252525"/>
                <w:sz w:val="24"/>
                <w:szCs w:val="24"/>
              </w:rPr>
            </w:pPr>
            <w:r w:rsidRPr="002F3F8D">
              <w:rPr>
                <w:rFonts w:ascii="Times New Roman" w:hAnsi="Times New Roman" w:cs="Times New Roman"/>
                <w:b/>
                <w:color w:val="252525"/>
                <w:sz w:val="24"/>
                <w:szCs w:val="24"/>
              </w:rPr>
              <w:t>Дни недели</w:t>
            </w:r>
          </w:p>
        </w:tc>
        <w:tc>
          <w:tcPr>
            <w:tcW w:w="6871" w:type="dxa"/>
          </w:tcPr>
          <w:p w:rsidR="00BD01D9" w:rsidRPr="002F3F8D" w:rsidRDefault="00BD01D9" w:rsidP="00303A99">
            <w:pPr>
              <w:spacing w:after="0"/>
              <w:jc w:val="center"/>
              <w:rPr>
                <w:rFonts w:ascii="Times New Roman" w:hAnsi="Times New Roman" w:cs="Times New Roman"/>
                <w:b/>
                <w:color w:val="252525"/>
                <w:sz w:val="24"/>
                <w:szCs w:val="24"/>
              </w:rPr>
            </w:pPr>
            <w:r w:rsidRPr="002F3F8D">
              <w:rPr>
                <w:rFonts w:ascii="Times New Roman" w:hAnsi="Times New Roman" w:cs="Times New Roman"/>
                <w:b/>
                <w:bCs/>
                <w:color w:val="252525"/>
                <w:sz w:val="24"/>
                <w:szCs w:val="24"/>
              </w:rPr>
              <w:t xml:space="preserve">Периоды и часы работы </w:t>
            </w:r>
            <w:r w:rsidRPr="002F3F8D"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(по местному времени)</w:t>
            </w:r>
          </w:p>
        </w:tc>
      </w:tr>
      <w:tr w:rsidR="00BD01D9" w:rsidRPr="002F3F8D" w:rsidTr="00303A99">
        <w:trPr>
          <w:trHeight w:hRule="exact" w:val="376"/>
          <w:tblCellSpacing w:w="0" w:type="dxa"/>
        </w:trPr>
        <w:tc>
          <w:tcPr>
            <w:tcW w:w="2535" w:type="dxa"/>
          </w:tcPr>
          <w:p w:rsidR="00BD01D9" w:rsidRPr="002F3F8D" w:rsidRDefault="00BD01D9" w:rsidP="00303A99">
            <w:pPr>
              <w:spacing w:after="0"/>
              <w:ind w:left="284"/>
              <w:jc w:val="both"/>
              <w:rPr>
                <w:rFonts w:ascii="Times New Roman" w:hAnsi="Times New Roman" w:cs="Times New Roman"/>
                <w:color w:val="252525"/>
                <w:sz w:val="24"/>
                <w:szCs w:val="24"/>
              </w:rPr>
            </w:pPr>
            <w:r w:rsidRPr="002F3F8D">
              <w:rPr>
                <w:rFonts w:ascii="Times New Roman" w:hAnsi="Times New Roman" w:cs="Times New Roman"/>
                <w:color w:val="252525"/>
                <w:sz w:val="24"/>
                <w:szCs w:val="24"/>
              </w:rPr>
              <w:t>Понедельник</w:t>
            </w:r>
          </w:p>
        </w:tc>
        <w:tc>
          <w:tcPr>
            <w:tcW w:w="6871" w:type="dxa"/>
            <w:vMerge w:val="restart"/>
            <w:vAlign w:val="center"/>
          </w:tcPr>
          <w:p w:rsidR="00BD01D9" w:rsidRPr="002F3F8D" w:rsidRDefault="00BD01D9" w:rsidP="00303A99">
            <w:pPr>
              <w:spacing w:after="0"/>
              <w:jc w:val="center"/>
              <w:rPr>
                <w:rFonts w:ascii="Times New Roman" w:hAnsi="Times New Roman" w:cs="Times New Roman"/>
                <w:color w:val="252525"/>
                <w:sz w:val="24"/>
                <w:szCs w:val="24"/>
              </w:rPr>
            </w:pPr>
            <w:r w:rsidRPr="002F3F8D">
              <w:rPr>
                <w:rFonts w:ascii="Times New Roman" w:hAnsi="Times New Roman" w:cs="Times New Roman"/>
                <w:color w:val="252525"/>
                <w:sz w:val="24"/>
                <w:szCs w:val="24"/>
              </w:rPr>
              <w:t>с 8 часов 30 минут до 12 часов 00 минут</w:t>
            </w:r>
          </w:p>
          <w:p w:rsidR="00BD01D9" w:rsidRPr="002F3F8D" w:rsidRDefault="00BD01D9" w:rsidP="00303A99">
            <w:pPr>
              <w:spacing w:after="0"/>
              <w:jc w:val="center"/>
              <w:rPr>
                <w:rFonts w:ascii="Times New Roman" w:hAnsi="Times New Roman" w:cs="Times New Roman"/>
                <w:color w:val="252525"/>
                <w:sz w:val="24"/>
                <w:szCs w:val="24"/>
              </w:rPr>
            </w:pPr>
            <w:r w:rsidRPr="002F3F8D">
              <w:rPr>
                <w:rFonts w:ascii="Times New Roman" w:hAnsi="Times New Roman" w:cs="Times New Roman"/>
                <w:color w:val="252525"/>
                <w:sz w:val="24"/>
                <w:szCs w:val="24"/>
              </w:rPr>
              <w:t>обеденный перерыв с 12 часов 00 минут до 13 часов 30 минут</w:t>
            </w:r>
          </w:p>
          <w:p w:rsidR="00BD01D9" w:rsidRPr="002F3F8D" w:rsidRDefault="00BD01D9" w:rsidP="00303A99">
            <w:pPr>
              <w:spacing w:after="0"/>
              <w:jc w:val="center"/>
              <w:rPr>
                <w:rFonts w:ascii="Times New Roman" w:hAnsi="Times New Roman" w:cs="Times New Roman"/>
                <w:color w:val="252525"/>
                <w:sz w:val="24"/>
                <w:szCs w:val="24"/>
              </w:rPr>
            </w:pPr>
            <w:r w:rsidRPr="002F3F8D">
              <w:rPr>
                <w:rFonts w:ascii="Times New Roman" w:hAnsi="Times New Roman" w:cs="Times New Roman"/>
                <w:color w:val="252525"/>
                <w:sz w:val="24"/>
                <w:szCs w:val="24"/>
              </w:rPr>
              <w:t>с 13 часов 30 минут до 17 часов 12 минут</w:t>
            </w:r>
          </w:p>
        </w:tc>
      </w:tr>
      <w:tr w:rsidR="00BD01D9" w:rsidRPr="002F3F8D" w:rsidTr="00303A99">
        <w:trPr>
          <w:trHeight w:hRule="exact" w:val="344"/>
          <w:tblCellSpacing w:w="0" w:type="dxa"/>
        </w:trPr>
        <w:tc>
          <w:tcPr>
            <w:tcW w:w="2535" w:type="dxa"/>
          </w:tcPr>
          <w:p w:rsidR="00BD01D9" w:rsidRPr="002F3F8D" w:rsidRDefault="00BD01D9" w:rsidP="00303A99">
            <w:pPr>
              <w:spacing w:after="0"/>
              <w:ind w:left="284"/>
              <w:jc w:val="both"/>
              <w:rPr>
                <w:rFonts w:ascii="Times New Roman" w:hAnsi="Times New Roman" w:cs="Times New Roman"/>
                <w:color w:val="252525"/>
                <w:sz w:val="24"/>
                <w:szCs w:val="24"/>
              </w:rPr>
            </w:pPr>
            <w:r w:rsidRPr="002F3F8D">
              <w:rPr>
                <w:rFonts w:ascii="Times New Roman" w:hAnsi="Times New Roman" w:cs="Times New Roman"/>
                <w:color w:val="252525"/>
                <w:sz w:val="24"/>
                <w:szCs w:val="24"/>
              </w:rPr>
              <w:t>Вторник </w:t>
            </w:r>
          </w:p>
        </w:tc>
        <w:tc>
          <w:tcPr>
            <w:tcW w:w="6871" w:type="dxa"/>
            <w:vMerge/>
          </w:tcPr>
          <w:p w:rsidR="00BD01D9" w:rsidRPr="002F3F8D" w:rsidRDefault="00BD01D9" w:rsidP="00303A99">
            <w:pPr>
              <w:spacing w:after="0"/>
              <w:jc w:val="both"/>
              <w:rPr>
                <w:rFonts w:ascii="Times New Roman" w:hAnsi="Times New Roman" w:cs="Times New Roman"/>
                <w:color w:val="252525"/>
                <w:sz w:val="24"/>
                <w:szCs w:val="24"/>
              </w:rPr>
            </w:pPr>
          </w:p>
        </w:tc>
      </w:tr>
      <w:tr w:rsidR="00BD01D9" w:rsidRPr="002F3F8D" w:rsidTr="00303A99">
        <w:trPr>
          <w:trHeight w:hRule="exact" w:val="353"/>
          <w:tblCellSpacing w:w="0" w:type="dxa"/>
        </w:trPr>
        <w:tc>
          <w:tcPr>
            <w:tcW w:w="2535" w:type="dxa"/>
          </w:tcPr>
          <w:p w:rsidR="00BD01D9" w:rsidRPr="002F3F8D" w:rsidRDefault="00BD01D9" w:rsidP="00303A99">
            <w:pPr>
              <w:spacing w:after="0"/>
              <w:ind w:left="284"/>
              <w:jc w:val="both"/>
              <w:rPr>
                <w:rFonts w:ascii="Times New Roman" w:hAnsi="Times New Roman" w:cs="Times New Roman"/>
                <w:color w:val="252525"/>
                <w:sz w:val="24"/>
                <w:szCs w:val="24"/>
              </w:rPr>
            </w:pPr>
            <w:r w:rsidRPr="002F3F8D">
              <w:rPr>
                <w:rFonts w:ascii="Times New Roman" w:hAnsi="Times New Roman" w:cs="Times New Roman"/>
                <w:color w:val="252525"/>
                <w:sz w:val="24"/>
                <w:szCs w:val="24"/>
              </w:rPr>
              <w:t>Среда</w:t>
            </w:r>
          </w:p>
        </w:tc>
        <w:tc>
          <w:tcPr>
            <w:tcW w:w="6871" w:type="dxa"/>
            <w:vMerge/>
          </w:tcPr>
          <w:p w:rsidR="00BD01D9" w:rsidRPr="002F3F8D" w:rsidRDefault="00BD01D9" w:rsidP="00303A99">
            <w:pPr>
              <w:spacing w:after="0"/>
              <w:jc w:val="both"/>
              <w:rPr>
                <w:rFonts w:ascii="Times New Roman" w:hAnsi="Times New Roman" w:cs="Times New Roman"/>
                <w:color w:val="252525"/>
                <w:sz w:val="24"/>
                <w:szCs w:val="24"/>
              </w:rPr>
            </w:pPr>
          </w:p>
        </w:tc>
      </w:tr>
      <w:tr w:rsidR="00BD01D9" w:rsidRPr="002F3F8D" w:rsidTr="00303A99">
        <w:trPr>
          <w:trHeight w:hRule="exact" w:val="336"/>
          <w:tblCellSpacing w:w="0" w:type="dxa"/>
        </w:trPr>
        <w:tc>
          <w:tcPr>
            <w:tcW w:w="2535" w:type="dxa"/>
          </w:tcPr>
          <w:p w:rsidR="00BD01D9" w:rsidRPr="002F3F8D" w:rsidRDefault="00BD01D9" w:rsidP="00303A99">
            <w:pPr>
              <w:spacing w:after="0"/>
              <w:ind w:left="284"/>
              <w:jc w:val="both"/>
              <w:rPr>
                <w:rFonts w:ascii="Times New Roman" w:hAnsi="Times New Roman" w:cs="Times New Roman"/>
                <w:color w:val="252525"/>
                <w:sz w:val="24"/>
                <w:szCs w:val="24"/>
              </w:rPr>
            </w:pPr>
            <w:r w:rsidRPr="002F3F8D">
              <w:rPr>
                <w:rFonts w:ascii="Times New Roman" w:hAnsi="Times New Roman" w:cs="Times New Roman"/>
                <w:color w:val="252525"/>
                <w:sz w:val="24"/>
                <w:szCs w:val="24"/>
              </w:rPr>
              <w:t>Четверг</w:t>
            </w:r>
          </w:p>
        </w:tc>
        <w:tc>
          <w:tcPr>
            <w:tcW w:w="6871" w:type="dxa"/>
            <w:vMerge/>
          </w:tcPr>
          <w:p w:rsidR="00BD01D9" w:rsidRPr="002F3F8D" w:rsidRDefault="00BD01D9" w:rsidP="00303A99">
            <w:pPr>
              <w:spacing w:after="0"/>
              <w:jc w:val="both"/>
              <w:rPr>
                <w:rFonts w:ascii="Times New Roman" w:hAnsi="Times New Roman" w:cs="Times New Roman"/>
                <w:color w:val="252525"/>
                <w:sz w:val="24"/>
                <w:szCs w:val="24"/>
              </w:rPr>
            </w:pPr>
          </w:p>
        </w:tc>
      </w:tr>
      <w:tr w:rsidR="00BD01D9" w:rsidRPr="002F3F8D" w:rsidTr="00303A99">
        <w:trPr>
          <w:trHeight w:hRule="exact" w:val="332"/>
          <w:tblCellSpacing w:w="0" w:type="dxa"/>
        </w:trPr>
        <w:tc>
          <w:tcPr>
            <w:tcW w:w="2535" w:type="dxa"/>
          </w:tcPr>
          <w:p w:rsidR="00BD01D9" w:rsidRPr="002F3F8D" w:rsidRDefault="00BD01D9" w:rsidP="00303A99">
            <w:pPr>
              <w:spacing w:after="0"/>
              <w:ind w:left="284"/>
              <w:jc w:val="both"/>
              <w:rPr>
                <w:rFonts w:ascii="Times New Roman" w:hAnsi="Times New Roman" w:cs="Times New Roman"/>
                <w:color w:val="252525"/>
                <w:sz w:val="24"/>
                <w:szCs w:val="24"/>
              </w:rPr>
            </w:pPr>
            <w:r w:rsidRPr="002F3F8D">
              <w:rPr>
                <w:rFonts w:ascii="Times New Roman" w:hAnsi="Times New Roman" w:cs="Times New Roman"/>
                <w:color w:val="252525"/>
                <w:sz w:val="24"/>
                <w:szCs w:val="24"/>
              </w:rPr>
              <w:t>Пятница</w:t>
            </w:r>
          </w:p>
        </w:tc>
        <w:tc>
          <w:tcPr>
            <w:tcW w:w="6871" w:type="dxa"/>
            <w:vMerge/>
          </w:tcPr>
          <w:p w:rsidR="00BD01D9" w:rsidRPr="002F3F8D" w:rsidRDefault="00BD01D9" w:rsidP="00303A99">
            <w:pPr>
              <w:spacing w:after="0"/>
              <w:jc w:val="both"/>
              <w:rPr>
                <w:rFonts w:ascii="Times New Roman" w:hAnsi="Times New Roman" w:cs="Times New Roman"/>
                <w:color w:val="252525"/>
                <w:sz w:val="24"/>
                <w:szCs w:val="24"/>
              </w:rPr>
            </w:pPr>
          </w:p>
        </w:tc>
      </w:tr>
      <w:tr w:rsidR="00BD01D9" w:rsidRPr="002F3F8D" w:rsidTr="00303A99">
        <w:trPr>
          <w:trHeight w:val="312"/>
          <w:tblCellSpacing w:w="0" w:type="dxa"/>
        </w:trPr>
        <w:tc>
          <w:tcPr>
            <w:tcW w:w="2535" w:type="dxa"/>
          </w:tcPr>
          <w:p w:rsidR="00BD01D9" w:rsidRPr="002F3F8D" w:rsidRDefault="00BD01D9" w:rsidP="00303A99">
            <w:pPr>
              <w:spacing w:after="0"/>
              <w:ind w:left="284"/>
              <w:jc w:val="both"/>
              <w:rPr>
                <w:rFonts w:ascii="Times New Roman" w:hAnsi="Times New Roman" w:cs="Times New Roman"/>
                <w:color w:val="252525"/>
                <w:sz w:val="24"/>
                <w:szCs w:val="24"/>
              </w:rPr>
            </w:pPr>
            <w:r w:rsidRPr="002F3F8D">
              <w:rPr>
                <w:rFonts w:ascii="Times New Roman" w:hAnsi="Times New Roman" w:cs="Times New Roman"/>
                <w:color w:val="252525"/>
                <w:sz w:val="24"/>
                <w:szCs w:val="24"/>
              </w:rPr>
              <w:t>Суббота, воскресенье </w:t>
            </w:r>
          </w:p>
        </w:tc>
        <w:tc>
          <w:tcPr>
            <w:tcW w:w="6871" w:type="dxa"/>
          </w:tcPr>
          <w:p w:rsidR="00BD01D9" w:rsidRPr="002F3F8D" w:rsidRDefault="00BD01D9" w:rsidP="00303A99">
            <w:pPr>
              <w:spacing w:after="0"/>
              <w:jc w:val="both"/>
              <w:rPr>
                <w:rFonts w:ascii="Times New Roman" w:hAnsi="Times New Roman" w:cs="Times New Roman"/>
                <w:color w:val="252525"/>
                <w:sz w:val="24"/>
                <w:szCs w:val="24"/>
              </w:rPr>
            </w:pPr>
            <w:r w:rsidRPr="002F3F8D">
              <w:rPr>
                <w:rFonts w:ascii="Times New Roman" w:hAnsi="Times New Roman" w:cs="Times New Roman"/>
                <w:color w:val="252525"/>
                <w:sz w:val="24"/>
                <w:szCs w:val="24"/>
              </w:rPr>
              <w:t xml:space="preserve">     Выходные дни  </w:t>
            </w:r>
          </w:p>
        </w:tc>
      </w:tr>
    </w:tbl>
    <w:p w:rsidR="00BD01D9" w:rsidRPr="002F3F8D" w:rsidRDefault="00BD01D9" w:rsidP="00BD01D9">
      <w:pPr>
        <w:pStyle w:val="ConsPlusNormal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</w:p>
    <w:p w:rsidR="00BD01D9" w:rsidRPr="00FE4F6F" w:rsidRDefault="00BD01D9" w:rsidP="00BD01D9">
      <w:pPr>
        <w:pStyle w:val="ConsPlusNormal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2. Стандарт предоставления муниципальной услуги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D01D9" w:rsidRPr="00FE4F6F" w:rsidRDefault="00BD01D9" w:rsidP="00BD01D9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Наименование муниципальной услуги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.1. Наименование муниципальной услуги: "Выдача разрешений на право организации розничных рынков"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FE4F6F" w:rsidRDefault="00BD01D9" w:rsidP="00BD01D9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Наименование органа местного самоуправления,</w:t>
      </w:r>
    </w:p>
    <w:p w:rsidR="00BD01D9" w:rsidRPr="00FE4F6F" w:rsidRDefault="00BD01D9" w:rsidP="00BD01D9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предоставляющего муниципальную услугу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154AFA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2.2. Предоставление муниципальной услуги осуществляется Администрацией </w:t>
      </w:r>
      <w:r w:rsidRPr="008F63FB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154AFA">
        <w:rPr>
          <w:rFonts w:ascii="Times New Roman" w:hAnsi="Times New Roman" w:cs="Times New Roman"/>
          <w:sz w:val="24"/>
          <w:szCs w:val="24"/>
        </w:rPr>
        <w:t xml:space="preserve">, действующей на основании Устава муниципального </w:t>
      </w:r>
      <w:r w:rsidRPr="00154AFA">
        <w:rPr>
          <w:rFonts w:ascii="Times New Roman" w:hAnsi="Times New Roman" w:cs="Times New Roman"/>
          <w:sz w:val="24"/>
          <w:szCs w:val="24"/>
        </w:rPr>
        <w:lastRenderedPageBreak/>
        <w:t xml:space="preserve">образования </w:t>
      </w:r>
      <w:r w:rsidRPr="008F63FB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154AFA">
        <w:rPr>
          <w:rFonts w:ascii="Times New Roman" w:hAnsi="Times New Roman" w:cs="Times New Roman"/>
          <w:sz w:val="24"/>
          <w:szCs w:val="24"/>
        </w:rPr>
        <w:t>.</w:t>
      </w:r>
    </w:p>
    <w:p w:rsidR="00BD01D9" w:rsidRPr="008F63FB" w:rsidRDefault="00BD01D9" w:rsidP="00BD01D9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Местонахождение  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154AFA">
        <w:rPr>
          <w:rFonts w:ascii="Times New Roman" w:hAnsi="Times New Roman" w:cs="Times New Roman"/>
          <w:sz w:val="24"/>
          <w:szCs w:val="24"/>
        </w:rPr>
        <w:t xml:space="preserve">: </w:t>
      </w:r>
      <w:r w:rsidRPr="004160F5">
        <w:rPr>
          <w:rFonts w:ascii="Times New Roman" w:hAnsi="Times New Roman" w:cs="Times New Roman"/>
          <w:sz w:val="24"/>
          <w:szCs w:val="24"/>
        </w:rPr>
        <w:t>628233 Кондинский район, с. Чантырья, ул. Советская, д.35</w:t>
      </w:r>
      <w:r w:rsidRPr="00154AFA">
        <w:rPr>
          <w:rFonts w:ascii="Times New Roman" w:hAnsi="Times New Roman" w:cs="Times New Roman"/>
          <w:sz w:val="24"/>
          <w:szCs w:val="24"/>
        </w:rPr>
        <w:t xml:space="preserve">, контактный телефон/факс: </w:t>
      </w:r>
      <w:r>
        <w:rPr>
          <w:rFonts w:ascii="Times New Roman" w:hAnsi="Times New Roman" w:cs="Times New Roman"/>
          <w:sz w:val="24"/>
          <w:szCs w:val="24"/>
        </w:rPr>
        <w:t>8(3467</w:t>
      </w:r>
      <w:r w:rsidRPr="004160F5">
        <w:rPr>
          <w:rFonts w:ascii="Times New Roman" w:hAnsi="Times New Roman" w:cs="Times New Roman"/>
          <w:sz w:val="24"/>
          <w:szCs w:val="24"/>
        </w:rPr>
        <w:t>6</w:t>
      </w:r>
      <w:r w:rsidRPr="002F3F8D">
        <w:rPr>
          <w:rFonts w:ascii="Times New Roman" w:hAnsi="Times New Roman" w:cs="Times New Roman"/>
          <w:sz w:val="24"/>
          <w:szCs w:val="24"/>
        </w:rPr>
        <w:t>)</w:t>
      </w:r>
      <w:r w:rsidRPr="004160F5">
        <w:rPr>
          <w:rFonts w:ascii="Times New Roman" w:hAnsi="Times New Roman" w:cs="Times New Roman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>9</w:t>
      </w:r>
      <w:r w:rsidRPr="002F3F8D">
        <w:rPr>
          <w:rFonts w:ascii="Times New Roman" w:hAnsi="Times New Roman" w:cs="Times New Roman"/>
          <w:sz w:val="24"/>
          <w:szCs w:val="24"/>
        </w:rPr>
        <w:t>-1</w:t>
      </w:r>
      <w:r w:rsidRPr="004160F5">
        <w:rPr>
          <w:rFonts w:ascii="Times New Roman" w:hAnsi="Times New Roman" w:cs="Times New Roman"/>
          <w:sz w:val="24"/>
          <w:szCs w:val="24"/>
        </w:rPr>
        <w:t>25</w:t>
      </w:r>
      <w:r w:rsidRPr="00154AFA">
        <w:rPr>
          <w:rFonts w:ascii="Times New Roman" w:hAnsi="Times New Roman" w:cs="Times New Roman"/>
          <w:sz w:val="24"/>
          <w:szCs w:val="24"/>
        </w:rPr>
        <w:t xml:space="preserve">, адрес электронной почты: </w:t>
      </w:r>
      <w:r w:rsidRPr="008F63FB">
        <w:rPr>
          <w:rFonts w:ascii="Times New Roman" w:hAnsi="Times New Roman" w:cs="Times New Roman"/>
          <w:sz w:val="24"/>
          <w:szCs w:val="24"/>
          <w:lang w:val="en-US"/>
        </w:rPr>
        <w:t>admspm</w:t>
      </w:r>
      <w:r w:rsidRPr="008F63FB">
        <w:rPr>
          <w:rFonts w:ascii="Times New Roman" w:hAnsi="Times New Roman" w:cs="Times New Roman"/>
          <w:sz w:val="24"/>
          <w:szCs w:val="24"/>
        </w:rPr>
        <w:t>86@</w:t>
      </w:r>
      <w:r w:rsidRPr="008F63FB">
        <w:rPr>
          <w:rFonts w:ascii="Times New Roman" w:hAnsi="Times New Roman" w:cs="Times New Roman"/>
          <w:sz w:val="24"/>
          <w:szCs w:val="24"/>
          <w:lang w:val="en-US"/>
        </w:rPr>
        <w:t>gmail</w:t>
      </w:r>
      <w:r w:rsidRPr="008F63FB">
        <w:rPr>
          <w:rFonts w:ascii="Times New Roman" w:hAnsi="Times New Roman" w:cs="Times New Roman"/>
          <w:sz w:val="24"/>
          <w:szCs w:val="24"/>
        </w:rPr>
        <w:t>.</w:t>
      </w:r>
      <w:r w:rsidRPr="008F63FB">
        <w:rPr>
          <w:rFonts w:ascii="Times New Roman" w:hAnsi="Times New Roman" w:cs="Times New Roman"/>
          <w:sz w:val="24"/>
          <w:szCs w:val="24"/>
          <w:lang w:val="en-US"/>
        </w:rPr>
        <w:t>com</w:t>
      </w:r>
    </w:p>
    <w:p w:rsidR="00BD01D9" w:rsidRPr="00FE4F6F" w:rsidRDefault="00BD01D9" w:rsidP="00BD01D9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FE4F6F" w:rsidRDefault="00BD01D9" w:rsidP="00BD01D9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Органы и организации, участвующие в предоставлении муниципальной услуги, обращение в которые необходимо для предоставления муниципальной услуги</w:t>
      </w:r>
    </w:p>
    <w:p w:rsidR="00BD01D9" w:rsidRPr="00FE4F6F" w:rsidRDefault="00BD01D9" w:rsidP="00BD01D9">
      <w:pPr>
        <w:pStyle w:val="ConsPlusNormal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.3. Органы и организации, участвующие в предоставлении муниципальной услуги, обращение в которые необходимо для предоставления муниципальной услуги: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.3.1. подразделение Федеральной налоговой службы – в части предоставления сведения о государственной регистрации физического лица в качестве индивидуального предпринимателя (для индивидуальных предпринимателей), сведений о государственной регистрации юридического лица (для юридических лиц) или выписки из государственных реестров о юридическом лице или индивидуальном предпринимателе, являющемся заявителем;</w:t>
      </w:r>
    </w:p>
    <w:p w:rsidR="00BD01D9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.3.2. управление Федеральной службы государственной регистрации, кадастра и картографии по Ханты-Мансийскому автономному органу - Югре (далее - Управление Росреестра) - в части предоставления сведений о зарегистрированном праве на объект или объекты недвижимости, расположенные на территории, в пределах которой предполагается организовать рынок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FE4F6F" w:rsidRDefault="00BD01D9" w:rsidP="00BD01D9">
      <w:pPr>
        <w:pStyle w:val="ConsPlusNormal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BD01D9" w:rsidRPr="00FE4F6F" w:rsidRDefault="00BD01D9" w:rsidP="00BD01D9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Результат предоставления муниципальной услуги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.4. Результатом предоставления муниципальной услуги является: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а) выдача разрешения на право организации розничных рынков переоформление, возобновление, продление срока его действия и аннулирование;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б) отказ в выдаче разрешения на право организации розничных рынков (отказ в выдаче разрешения), переоформление, возобновление, продление срока его действия и аннулирование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FE4F6F" w:rsidRDefault="00BD01D9" w:rsidP="00BD01D9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Срок предоставления муниципальной услуги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.5. Сроки предоставления муниципальной услуги.</w:t>
      </w:r>
    </w:p>
    <w:p w:rsidR="00BD01D9" w:rsidRPr="00FE4F6F" w:rsidRDefault="00BD01D9" w:rsidP="00BD01D9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Администрация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FE4F6F">
        <w:rPr>
          <w:rFonts w:ascii="Times New Roman" w:hAnsi="Times New Roman" w:cs="Times New Roman"/>
          <w:sz w:val="24"/>
          <w:szCs w:val="24"/>
        </w:rPr>
        <w:t xml:space="preserve"> предоставляет муниципальную услугу не позднее 30 календарных дней со дня поступления заявления о выдаче разрешения, не позднее 15 календарных дней со дня поступления заявления о продлении срока действия или переоформлении разрешения.</w:t>
      </w:r>
    </w:p>
    <w:p w:rsidR="00BD01D9" w:rsidRPr="00FE4F6F" w:rsidRDefault="00BD01D9" w:rsidP="00BD01D9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Срок выдачи документов, являющихся результатом предоставления муниципальной услуги, осуществляется после принятия Администраци</w:t>
      </w:r>
      <w:r>
        <w:rPr>
          <w:rFonts w:ascii="Times New Roman" w:hAnsi="Times New Roman" w:cs="Times New Roman"/>
          <w:sz w:val="24"/>
          <w:szCs w:val="24"/>
        </w:rPr>
        <w:t>ей</w:t>
      </w:r>
      <w:r w:rsidRPr="00FE4F6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FE4F6F">
        <w:rPr>
          <w:rFonts w:ascii="Times New Roman" w:hAnsi="Times New Roman" w:cs="Times New Roman"/>
          <w:sz w:val="24"/>
          <w:szCs w:val="24"/>
        </w:rPr>
        <w:t xml:space="preserve"> решения о предоставлении разрешения не позднее трех дней со дня принятия указанного решения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FE4F6F" w:rsidRDefault="00BD01D9" w:rsidP="00BD01D9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Правовые основания для предоставления муниципальной услуги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.6. Предоставление муниципальной услуги осуществляется в соответствии со следующими нормативными правовыми актами: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Федеральный </w:t>
      </w:r>
      <w:hyperlink r:id="rId8" w:history="1">
        <w:r w:rsidRPr="00FE4F6F">
          <w:rPr>
            <w:rFonts w:ascii="Times New Roman" w:hAnsi="Times New Roman" w:cs="Times New Roman"/>
            <w:sz w:val="24"/>
            <w:szCs w:val="24"/>
          </w:rPr>
          <w:t>закон</w:t>
        </w:r>
      </w:hyperlink>
      <w:r w:rsidRPr="00FE4F6F">
        <w:rPr>
          <w:rFonts w:ascii="Times New Roman" w:hAnsi="Times New Roman" w:cs="Times New Roman"/>
          <w:sz w:val="24"/>
          <w:szCs w:val="24"/>
        </w:rPr>
        <w:t xml:space="preserve"> от 27.07.2010 N 210-ФЗ "Об организации предоставления государственных и муниципальных услуг" (текст опубликован в Российской газете от </w:t>
      </w:r>
      <w:r w:rsidRPr="00FE4F6F">
        <w:rPr>
          <w:rFonts w:ascii="Times New Roman" w:hAnsi="Times New Roman" w:cs="Times New Roman"/>
          <w:sz w:val="24"/>
          <w:szCs w:val="24"/>
        </w:rPr>
        <w:lastRenderedPageBreak/>
        <w:t>30.07.2010 N 168);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Федеральный </w:t>
      </w:r>
      <w:hyperlink r:id="rId9" w:history="1">
        <w:r w:rsidRPr="00FE4F6F">
          <w:rPr>
            <w:rFonts w:ascii="Times New Roman" w:hAnsi="Times New Roman" w:cs="Times New Roman"/>
            <w:sz w:val="24"/>
            <w:szCs w:val="24"/>
          </w:rPr>
          <w:t>закон</w:t>
        </w:r>
      </w:hyperlink>
      <w:r w:rsidRPr="00FE4F6F">
        <w:rPr>
          <w:rFonts w:ascii="Times New Roman" w:hAnsi="Times New Roman" w:cs="Times New Roman"/>
          <w:sz w:val="24"/>
          <w:szCs w:val="24"/>
        </w:rPr>
        <w:t xml:space="preserve"> от 30.12.2006 N 271-ФЗ "О розничных рынках и о внесении изменений в Трудовой кодекс Российской Федерации" (ред. от 06.12.2011);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hyperlink r:id="rId10" w:history="1">
        <w:r w:rsidRPr="00FE4F6F">
          <w:rPr>
            <w:rFonts w:ascii="Times New Roman" w:hAnsi="Times New Roman" w:cs="Times New Roman"/>
            <w:sz w:val="24"/>
            <w:szCs w:val="24"/>
          </w:rPr>
          <w:t>Закон</w:t>
        </w:r>
      </w:hyperlink>
      <w:r w:rsidRPr="00FE4F6F">
        <w:rPr>
          <w:rFonts w:ascii="Times New Roman" w:hAnsi="Times New Roman" w:cs="Times New Roman"/>
          <w:sz w:val="24"/>
          <w:szCs w:val="24"/>
        </w:rPr>
        <w:t xml:space="preserve"> Ханты-Мансийского автономного округа - Югры от 21.05.2007 N 41-оз "Об организации деятельности розничных рынков на территории Ханты-Мансийского автономного округа - Югры" (с изменениями);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hyperlink r:id="rId11" w:history="1">
        <w:r w:rsidRPr="00FE4F6F">
          <w:rPr>
            <w:rFonts w:ascii="Times New Roman" w:hAnsi="Times New Roman" w:cs="Times New Roman"/>
            <w:sz w:val="24"/>
            <w:szCs w:val="24"/>
          </w:rPr>
          <w:t>Постановление</w:t>
        </w:r>
      </w:hyperlink>
      <w:r w:rsidRPr="00FE4F6F">
        <w:rPr>
          <w:rFonts w:ascii="Times New Roman" w:hAnsi="Times New Roman" w:cs="Times New Roman"/>
          <w:sz w:val="24"/>
          <w:szCs w:val="24"/>
        </w:rPr>
        <w:t xml:space="preserve"> Правительства Российской Федерации от 10.03.2007 N 148 "Об утверждении Правил выдачи разрешений на право организации розничного рынка";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hyperlink r:id="rId12" w:history="1">
        <w:r w:rsidRPr="00FE4F6F">
          <w:rPr>
            <w:rFonts w:ascii="Times New Roman" w:hAnsi="Times New Roman" w:cs="Times New Roman"/>
            <w:sz w:val="24"/>
            <w:szCs w:val="24"/>
          </w:rPr>
          <w:t>постановление</w:t>
        </w:r>
      </w:hyperlink>
      <w:r w:rsidRPr="00FE4F6F">
        <w:rPr>
          <w:rFonts w:ascii="Times New Roman" w:hAnsi="Times New Roman" w:cs="Times New Roman"/>
          <w:sz w:val="24"/>
          <w:szCs w:val="24"/>
        </w:rPr>
        <w:t xml:space="preserve"> Правительства Ханты-Мансийского автономного округа - Югры от 24.05.2007 N 129-п "О форме разрешения на право организации розничного рынка и форме уведомления";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hyperlink r:id="rId13" w:history="1">
        <w:r w:rsidRPr="00FE4F6F">
          <w:rPr>
            <w:rFonts w:ascii="Times New Roman" w:hAnsi="Times New Roman" w:cs="Times New Roman"/>
            <w:sz w:val="24"/>
            <w:szCs w:val="24"/>
          </w:rPr>
          <w:t>постановление</w:t>
        </w:r>
      </w:hyperlink>
      <w:r w:rsidRPr="00FE4F6F">
        <w:rPr>
          <w:rFonts w:ascii="Times New Roman" w:hAnsi="Times New Roman" w:cs="Times New Roman"/>
          <w:sz w:val="24"/>
          <w:szCs w:val="24"/>
        </w:rPr>
        <w:t xml:space="preserve"> Правительства Ханты-Мансийского автономного округа - Югры от 29.05.2007 N 136-п "Об утверждении Плана организации розничных рынков на территории Ханты-Мансийского автономного округа - Югры";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FE4F6F" w:rsidRDefault="00BD01D9" w:rsidP="00BD01D9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которые заявитель должен представить самостоятельно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.7. Исчерпывающий перечень документов, необходимых в соответствии с нормативными правовыми актами для предоставления муниципальной услуги, подлежащих представлению заявителем, способы их получения заявителем, в том числе в электронной форме, порядок их представления предусмотрены настоящим Административным регламентом применительно к конкретной административной процедуре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Для получения муниципальной услуги заявители подают в </w:t>
      </w:r>
      <w:r w:rsidRPr="00FE4F6F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FE4F6F">
        <w:rPr>
          <w:rFonts w:ascii="Times New Roman" w:hAnsi="Times New Roman" w:cs="Times New Roman"/>
          <w:sz w:val="24"/>
          <w:szCs w:val="24"/>
        </w:rPr>
        <w:t>Администраци</w:t>
      </w:r>
      <w:r>
        <w:rPr>
          <w:rFonts w:ascii="Times New Roman" w:hAnsi="Times New Roman" w:cs="Times New Roman"/>
          <w:sz w:val="24"/>
          <w:szCs w:val="24"/>
        </w:rPr>
        <w:t>ю</w:t>
      </w:r>
      <w:r w:rsidRPr="00FE4F6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FE4F6F">
        <w:rPr>
          <w:rFonts w:ascii="Times New Roman" w:hAnsi="Times New Roman" w:cs="Times New Roman"/>
          <w:sz w:val="24"/>
          <w:szCs w:val="24"/>
        </w:rPr>
        <w:t xml:space="preserve"> заявление о предоставлении муниципальной услуги. Форма заявления приведена в прило</w:t>
      </w:r>
      <w:r>
        <w:rPr>
          <w:rFonts w:ascii="Times New Roman" w:hAnsi="Times New Roman" w:cs="Times New Roman"/>
          <w:sz w:val="24"/>
          <w:szCs w:val="24"/>
        </w:rPr>
        <w:t>жении</w:t>
      </w:r>
      <w:r w:rsidRPr="00FE4F6F">
        <w:rPr>
          <w:rFonts w:ascii="Times New Roman" w:hAnsi="Times New Roman" w:cs="Times New Roman"/>
          <w:sz w:val="24"/>
          <w:szCs w:val="24"/>
        </w:rPr>
        <w:t xml:space="preserve"> 1 к настоящему административному регламенту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С заявлением представляются следующие документы: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а) документ, удостоверяющий личность заявителя (заявителей), являющегося физическим лицом, либо личность представителя физического или юридического лица;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б) документ, удостоверяющий права (полномочия) представителя физического или юридического лица, если с заявлением обращается представитель заявителя (заявителей).</w:t>
      </w:r>
    </w:p>
    <w:p w:rsidR="00BD01D9" w:rsidRPr="005D6CC7" w:rsidRDefault="00BD01D9" w:rsidP="00BD01D9">
      <w:pPr>
        <w:pStyle w:val="ConsPlusNormal"/>
        <w:ind w:firstLine="540"/>
        <w:jc w:val="both"/>
        <w:rPr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в) </w:t>
      </w:r>
      <w:r w:rsidRPr="005D6CC7">
        <w:rPr>
          <w:rFonts w:ascii="Times New Roman" w:hAnsi="Times New Roman" w:cs="Times New Roman"/>
          <w:sz w:val="24"/>
          <w:szCs w:val="24"/>
        </w:rPr>
        <w:t xml:space="preserve">копии учредительных документов </w:t>
      </w:r>
      <w:r>
        <w:rPr>
          <w:rFonts w:ascii="Times New Roman" w:hAnsi="Times New Roman" w:cs="Times New Roman"/>
          <w:sz w:val="24"/>
          <w:szCs w:val="24"/>
        </w:rPr>
        <w:t xml:space="preserve">либо </w:t>
      </w:r>
      <w:r w:rsidRPr="005D6CC7">
        <w:rPr>
          <w:rFonts w:ascii="Times New Roman" w:hAnsi="Times New Roman" w:cs="Times New Roman"/>
          <w:sz w:val="24"/>
          <w:szCs w:val="24"/>
        </w:rPr>
        <w:t>ориг</w:t>
      </w:r>
      <w:r>
        <w:rPr>
          <w:rFonts w:ascii="Times New Roman" w:hAnsi="Times New Roman" w:cs="Times New Roman"/>
          <w:sz w:val="24"/>
          <w:szCs w:val="24"/>
        </w:rPr>
        <w:t>иналы учредительных документов</w:t>
      </w:r>
      <w:r w:rsidRPr="005D6CC7">
        <w:rPr>
          <w:rFonts w:ascii="Times New Roman" w:hAnsi="Times New Roman" w:cs="Times New Roman"/>
          <w:sz w:val="24"/>
          <w:szCs w:val="24"/>
        </w:rPr>
        <w:t>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Если права на земельный участок или объект капитального строительства, в отношении которого испрашивается разрешение, не зарегистрированы в Едином государственном реестре прав на недвижимое имущество и сделок с ним, то заявитель представляет соответствующие документы самостоятельно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5D6CC7" w:rsidRDefault="00BD01D9" w:rsidP="00BD01D9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/>
          <w:sz w:val="24"/>
          <w:szCs w:val="24"/>
        </w:rPr>
        <w:t>2.8. Документами, необходимыми в соответствии с нормативными правовыми актами для предоставления муниципальной услуги, которые подлежат получению в рамках межведомственного информационного взаимодействия, являются: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- свидетельство о государственной регистрации физического лица в качестве </w:t>
      </w:r>
      <w:r w:rsidRPr="00FE4F6F">
        <w:rPr>
          <w:rFonts w:ascii="Times New Roman" w:hAnsi="Times New Roman" w:cs="Times New Roman"/>
          <w:sz w:val="24"/>
          <w:szCs w:val="24"/>
        </w:rPr>
        <w:lastRenderedPageBreak/>
        <w:t>индивидуального предпринимателя (для индивидуальных предпринимателей), копия свидетельства о государственной регистрации юридического лица (для юридических лиц) и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E4F6F">
        <w:rPr>
          <w:rFonts w:ascii="Times New Roman" w:hAnsi="Times New Roman" w:cs="Times New Roman"/>
          <w:sz w:val="24"/>
          <w:szCs w:val="24"/>
        </w:rPr>
        <w:t>выписка из государственных реестров о юридическом лице или индивидуальном предпринимателе, являющемся заявителем, ходатайствующим о приобретении прав на земельный участок;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- сведения о зарегистрированном праве на объект или объекты недвижимости, расположенные на территории, в пределах которой предполагается организовать рынок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.8.1. Документы, указанные в пункте 2.8. Регламента, могут быть представлены заявителем по собственной инициативе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5D6CC7" w:rsidRDefault="00BD01D9" w:rsidP="00BD01D9">
      <w:pPr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hAnsi="Times New Roman" w:cs="Times New Roman"/>
          <w:b/>
          <w:sz w:val="24"/>
          <w:szCs w:val="24"/>
        </w:rPr>
      </w:pPr>
      <w:r w:rsidRPr="005D6CC7">
        <w:rPr>
          <w:rFonts w:ascii="Times New Roman" w:hAnsi="Times New Roman" w:cs="Times New Roman"/>
          <w:b/>
          <w:sz w:val="24"/>
          <w:szCs w:val="24"/>
        </w:rPr>
        <w:t>Запрет на требование от заявителя предоставления</w:t>
      </w:r>
    </w:p>
    <w:p w:rsidR="00BD01D9" w:rsidRPr="005D6CC7" w:rsidRDefault="00BD01D9" w:rsidP="00BD01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D6CC7">
        <w:rPr>
          <w:rFonts w:ascii="Times New Roman" w:hAnsi="Times New Roman" w:cs="Times New Roman"/>
          <w:b/>
          <w:sz w:val="24"/>
          <w:szCs w:val="24"/>
        </w:rPr>
        <w:t>документов и информации, не предусмотренных нормативными</w:t>
      </w:r>
    </w:p>
    <w:p w:rsidR="00BD01D9" w:rsidRPr="005D6CC7" w:rsidRDefault="00BD01D9" w:rsidP="00BD01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D6CC7">
        <w:rPr>
          <w:rFonts w:ascii="Times New Roman" w:hAnsi="Times New Roman" w:cs="Times New Roman"/>
          <w:b/>
          <w:sz w:val="24"/>
          <w:szCs w:val="24"/>
        </w:rPr>
        <w:t>правовыми актами</w:t>
      </w:r>
    </w:p>
    <w:p w:rsidR="00BD01D9" w:rsidRPr="00FE4F6F" w:rsidRDefault="00BD01D9" w:rsidP="00BD01D9">
      <w:pPr>
        <w:autoSpaceDE w:val="0"/>
        <w:autoSpaceDN w:val="0"/>
        <w:adjustRightInd w:val="0"/>
        <w:spacing w:line="240" w:lineRule="auto"/>
        <w:ind w:firstLine="540"/>
        <w:jc w:val="both"/>
        <w:rPr>
          <w:sz w:val="24"/>
          <w:szCs w:val="24"/>
        </w:rPr>
      </w:pPr>
    </w:p>
    <w:p w:rsidR="00BD01D9" w:rsidRPr="005D6CC7" w:rsidRDefault="00BD01D9" w:rsidP="00BD01D9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2.9. Уполномоченным органам запрещается требовать от заявителей:</w:t>
      </w:r>
    </w:p>
    <w:p w:rsidR="00BD01D9" w:rsidRPr="005D6CC7" w:rsidRDefault="00BD01D9" w:rsidP="00BD01D9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-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BD01D9" w:rsidRPr="005D6CC7" w:rsidRDefault="00BD01D9" w:rsidP="00BD01D9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 xml:space="preserve">- представления документов и информации, которые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 находятся в распоряжении органов местного самоуправления, предоставляющих муниципальную услугу, иных государственных органов, органов местного самоуправления и (или) подведомственных государственным органам и органам местного самоуправления организаций, участвующих в предоставлении муниципальной услуги, за исключением документов, указанных в </w:t>
      </w:r>
      <w:hyperlink r:id="rId14" w:history="1">
        <w:r w:rsidRPr="005D6CC7">
          <w:rPr>
            <w:rFonts w:ascii="Times New Roman" w:hAnsi="Times New Roman" w:cs="Times New Roman"/>
            <w:sz w:val="24"/>
            <w:szCs w:val="24"/>
          </w:rPr>
          <w:t>части 6 статьи 7</w:t>
        </w:r>
      </w:hyperlink>
      <w:r w:rsidRPr="005D6CC7">
        <w:rPr>
          <w:rFonts w:ascii="Times New Roman" w:hAnsi="Times New Roman" w:cs="Times New Roman"/>
          <w:sz w:val="24"/>
          <w:szCs w:val="24"/>
        </w:rPr>
        <w:t xml:space="preserve"> Федерального закона от 27 июля 2010 г. N 210-ФЗ "Об организации предоставления государственных и муниципальных услуг".</w:t>
      </w:r>
    </w:p>
    <w:p w:rsidR="00BD01D9" w:rsidRPr="005D6CC7" w:rsidRDefault="00BD01D9" w:rsidP="00BD01D9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5D6CC7" w:rsidRDefault="00BD01D9" w:rsidP="00BD01D9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5D6CC7">
        <w:rPr>
          <w:rFonts w:ascii="Times New Roman" w:hAnsi="Times New Roman" w:cs="Times New Roman"/>
          <w:b/>
          <w:sz w:val="24"/>
          <w:szCs w:val="24"/>
        </w:rPr>
        <w:t>Исчерпывающий перечень оснований</w:t>
      </w:r>
    </w:p>
    <w:p w:rsidR="00BD01D9" w:rsidRPr="005D6CC7" w:rsidRDefault="00BD01D9" w:rsidP="00BD01D9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D6CC7">
        <w:rPr>
          <w:rFonts w:ascii="Times New Roman" w:hAnsi="Times New Roman" w:cs="Times New Roman"/>
          <w:b/>
          <w:sz w:val="24"/>
          <w:szCs w:val="24"/>
        </w:rPr>
        <w:t>для отказа в приеме документов,</w:t>
      </w:r>
    </w:p>
    <w:p w:rsidR="00BD01D9" w:rsidRPr="005D6CC7" w:rsidRDefault="00BD01D9" w:rsidP="00BD01D9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D6CC7">
        <w:rPr>
          <w:rFonts w:ascii="Times New Roman" w:hAnsi="Times New Roman" w:cs="Times New Roman"/>
          <w:b/>
          <w:sz w:val="24"/>
          <w:szCs w:val="24"/>
        </w:rPr>
        <w:t>необходимых для предоставления муниципальной услуги</w:t>
      </w:r>
    </w:p>
    <w:p w:rsidR="00BD01D9" w:rsidRPr="005D6CC7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5D6CC7" w:rsidRDefault="00BD01D9" w:rsidP="00BD01D9">
      <w:pPr>
        <w:widowControl w:val="0"/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2.10. Основаниями для отказа в приеме документов, необходимых для предоставления муниципальной услуги, являются:</w:t>
      </w:r>
    </w:p>
    <w:p w:rsidR="00BD01D9" w:rsidRPr="005D6CC7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- если заявление подано лицом, не уполномоченным заявителем на осуществление таких действий;</w:t>
      </w:r>
    </w:p>
    <w:p w:rsidR="00BD01D9" w:rsidRPr="005D6CC7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- тексты документов написаны неразборчиво, исполнены карандашом или имеют серьезные повреждения, наличие которых не позволяет однозначно истолковать их содержание. В документах имеются приписки, зачеркнутые слова и иные не оговоренные в них исправления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FE4F6F" w:rsidRDefault="00BD01D9" w:rsidP="00BD01D9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Исчерпывающий перечень оснований для приостановления</w:t>
      </w:r>
    </w:p>
    <w:p w:rsidR="00BD01D9" w:rsidRPr="00FE4F6F" w:rsidRDefault="00BD01D9" w:rsidP="00BD01D9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или отказа в предоставлении муниципальной услуги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.11. Оснований для приостановления предоставления муниципальной услуги не предусмотрено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.12. В предоставлении муниципальной услуги может быть отказано в случае:</w:t>
      </w:r>
    </w:p>
    <w:p w:rsidR="00BD01D9" w:rsidRPr="00FE4F6F" w:rsidRDefault="00BD01D9" w:rsidP="00BD01D9">
      <w:pPr>
        <w:pStyle w:val="ConsPlusNormal"/>
        <w:numPr>
          <w:ilvl w:val="0"/>
          <w:numId w:val="1"/>
        </w:numPr>
        <w:ind w:left="107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lastRenderedPageBreak/>
        <w:t>в комплекте представленных заявителем документов представлены не все документы в соответствии с перечнем, указанным в п. 2.7. Административного регламента, или оформление указанных документов не соответствует требованиям, установленным действующим законодательством.</w:t>
      </w:r>
    </w:p>
    <w:p w:rsidR="00BD01D9" w:rsidRPr="00FE4F6F" w:rsidRDefault="00BD01D9" w:rsidP="00BD01D9">
      <w:pPr>
        <w:pStyle w:val="ConsPlusNormal"/>
        <w:numPr>
          <w:ilvl w:val="0"/>
          <w:numId w:val="1"/>
        </w:numPr>
        <w:ind w:left="107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наличия в представленных документах недостоверной информации;</w:t>
      </w:r>
    </w:p>
    <w:p w:rsidR="00BD01D9" w:rsidRPr="00FE4F6F" w:rsidRDefault="00BD01D9" w:rsidP="00BD01D9">
      <w:pPr>
        <w:pStyle w:val="11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107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отсутствие права на объект или объекты недвижимости в пределах территории, на которой предполагается организовать рынок в соответствии с </w:t>
      </w:r>
      <w:hyperlink r:id="rId15" w:history="1">
        <w:r w:rsidRPr="00FE4F6F">
          <w:rPr>
            <w:rFonts w:ascii="Times New Roman" w:hAnsi="Times New Roman" w:cs="Times New Roman"/>
            <w:sz w:val="24"/>
            <w:szCs w:val="24"/>
          </w:rPr>
          <w:t>Планом</w:t>
        </w:r>
      </w:hyperlink>
      <w:r w:rsidRPr="00FE4F6F">
        <w:rPr>
          <w:rFonts w:ascii="Times New Roman" w:hAnsi="Times New Roman" w:cs="Times New Roman"/>
          <w:sz w:val="24"/>
          <w:szCs w:val="24"/>
        </w:rPr>
        <w:t xml:space="preserve"> организации розничных рынков на территории Ханты-Мансийского автономного округа - Югры, утвержденным постановлением Правительства Ханты-Мансийского автономного округа - Югры от 29.05.2007 N 136-п (далее - План);</w:t>
      </w:r>
    </w:p>
    <w:p w:rsidR="00BD01D9" w:rsidRPr="00FE4F6F" w:rsidRDefault="00BD01D9" w:rsidP="00BD01D9">
      <w:pPr>
        <w:pStyle w:val="11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107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несоответствие места расположения объекта или объектов недвижимости, принадлежащих заявителю, а также типа рынка, который предполагается организовать, указанному </w:t>
      </w:r>
      <w:hyperlink r:id="rId16" w:history="1">
        <w:r w:rsidRPr="00FE4F6F">
          <w:rPr>
            <w:rFonts w:ascii="Times New Roman" w:hAnsi="Times New Roman" w:cs="Times New Roman"/>
            <w:sz w:val="24"/>
            <w:szCs w:val="24"/>
          </w:rPr>
          <w:t>Плану</w:t>
        </w:r>
      </w:hyperlink>
      <w:r w:rsidRPr="00FE4F6F">
        <w:rPr>
          <w:rFonts w:ascii="Times New Roman" w:hAnsi="Times New Roman" w:cs="Times New Roman"/>
          <w:sz w:val="24"/>
          <w:szCs w:val="24"/>
        </w:rPr>
        <w:t>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После устранения оснований для отказа в предоставлении муниципальной услуги в случае, предусмотренном настоящим разделом Административного регламента, заявитель вправе обратиться повторно для предоставления муниципальной услуги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FE4F6F" w:rsidRDefault="00BD01D9" w:rsidP="00BD01D9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Перечень услуг, которые являются необходимыми и обязательными для предоставления муниципальной услуги, в том числе сведения о документе (документах), выдаваемом (выдаваемых) организациями, участвующими в предоставлении муниципальной услуги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.13. Услуги, необходимые и обязательные для предоставления муниципальной услуги, отсутствуют.</w:t>
      </w:r>
    </w:p>
    <w:p w:rsidR="00BD01D9" w:rsidRPr="00FE4F6F" w:rsidRDefault="00BD01D9" w:rsidP="00BD01D9">
      <w:pPr>
        <w:pStyle w:val="ConsPlusNormal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D01D9" w:rsidRPr="00FE4F6F" w:rsidRDefault="00BD01D9" w:rsidP="00BD01D9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Порядок, размер и основания взимания</w:t>
      </w:r>
    </w:p>
    <w:p w:rsidR="00BD01D9" w:rsidRPr="00FE4F6F" w:rsidRDefault="00BD01D9" w:rsidP="00BD01D9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государственной пошлины или иной платы,</w:t>
      </w:r>
    </w:p>
    <w:p w:rsidR="00BD01D9" w:rsidRPr="00FE4F6F" w:rsidRDefault="00BD01D9" w:rsidP="00BD01D9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взимаемой за предоставление муниципальной услуги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.14. Административные процедуры по предоставлению муниципальной услуги осуществляются бесплатно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FE4F6F" w:rsidRDefault="00BD01D9" w:rsidP="00BD01D9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Максимальный срок ожидания в очереди при подаче запроса</w:t>
      </w:r>
    </w:p>
    <w:p w:rsidR="00BD01D9" w:rsidRPr="00FE4F6F" w:rsidRDefault="00BD01D9" w:rsidP="00BD01D9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о предоставлении муниципальной услуги и при получении</w:t>
      </w:r>
    </w:p>
    <w:p w:rsidR="00BD01D9" w:rsidRPr="00FE4F6F" w:rsidRDefault="00BD01D9" w:rsidP="00BD01D9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результата предоставления муниципальной услуги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.15. Максимальный срок ожидания в очереди при подаче документов на получение муниципальной услуги и при получении результата предоставления муниципальной услуги - 30 минут.</w:t>
      </w:r>
    </w:p>
    <w:p w:rsidR="00BD01D9" w:rsidRPr="005D6CC7" w:rsidRDefault="00BD01D9" w:rsidP="00BD01D9">
      <w:pPr>
        <w:widowControl w:val="0"/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Срок ожидания в очереди для получения консультации не должен превышать 20 минут, срок ожидания в очереди в случае приема по предварительной записи не должен превышать 10 минут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FE4F6F" w:rsidRDefault="00BD01D9" w:rsidP="00BD01D9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Срок регистрации запроса заявителя</w:t>
      </w:r>
    </w:p>
    <w:p w:rsidR="00BD01D9" w:rsidRPr="00FE4F6F" w:rsidRDefault="00BD01D9" w:rsidP="00BD01D9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о предоставлении муниципальной услуги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5D6CC7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2.16. Заявление о предоставлении муниципальной услуги и необходимых документов </w:t>
      </w:r>
      <w:r w:rsidRPr="005D6CC7">
        <w:rPr>
          <w:rFonts w:ascii="Times New Roman" w:hAnsi="Times New Roman" w:cs="Times New Roman"/>
          <w:sz w:val="24"/>
          <w:szCs w:val="24"/>
        </w:rPr>
        <w:t>регистрируются в день их поступления.</w:t>
      </w:r>
    </w:p>
    <w:p w:rsidR="00BD01D9" w:rsidRPr="005D6CC7" w:rsidRDefault="00BD01D9" w:rsidP="00BD01D9">
      <w:pPr>
        <w:widowControl w:val="0"/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 xml:space="preserve">Срок регистрации обращения заявителя в Администрацию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5D6CC7">
        <w:rPr>
          <w:rFonts w:ascii="Times New Roman" w:hAnsi="Times New Roman" w:cs="Times New Roman"/>
          <w:sz w:val="24"/>
          <w:szCs w:val="24"/>
        </w:rPr>
        <w:t xml:space="preserve"> не должен превышать 10 минут.</w:t>
      </w:r>
    </w:p>
    <w:p w:rsidR="00BD01D9" w:rsidRPr="005D6CC7" w:rsidRDefault="00BD01D9" w:rsidP="00BD01D9">
      <w:pPr>
        <w:widowControl w:val="0"/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lastRenderedPageBreak/>
        <w:t xml:space="preserve">Срок регистрации представленных заявителем документов и заявления о предоставлении муниципальной услуги в </w:t>
      </w:r>
      <w:r w:rsidRPr="005D6CC7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5D6CC7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5D6CC7">
        <w:rPr>
          <w:rFonts w:ascii="Times New Roman" w:hAnsi="Times New Roman" w:cs="Times New Roman"/>
          <w:sz w:val="24"/>
          <w:szCs w:val="24"/>
        </w:rPr>
        <w:t xml:space="preserve"> не должен превышать 15 минут, в случае если заявитель предоставил правильно оформленный и полный комплект документов.</w:t>
      </w:r>
    </w:p>
    <w:p w:rsidR="00BD01D9" w:rsidRPr="00FE4F6F" w:rsidRDefault="00BD01D9" w:rsidP="00BD01D9">
      <w:pPr>
        <w:pStyle w:val="ConsPlusNormal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D01D9" w:rsidRPr="00FE4F6F" w:rsidRDefault="00BD01D9" w:rsidP="00BD01D9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Требования к помещениям, в которых предоставляются</w:t>
      </w:r>
    </w:p>
    <w:p w:rsidR="00BD01D9" w:rsidRPr="00FE4F6F" w:rsidRDefault="00BD01D9" w:rsidP="00BD01D9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муниципальные услуги, к местам ожидания и приема заявителей,</w:t>
      </w:r>
    </w:p>
    <w:p w:rsidR="00BD01D9" w:rsidRPr="00FE4F6F" w:rsidRDefault="00BD01D9" w:rsidP="00BD01D9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размещению и оформлению визуальной,</w:t>
      </w:r>
    </w:p>
    <w:p w:rsidR="00BD01D9" w:rsidRPr="00FE4F6F" w:rsidRDefault="00BD01D9" w:rsidP="00BD01D9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текстовой и мультимедийной информации</w:t>
      </w:r>
    </w:p>
    <w:p w:rsidR="00BD01D9" w:rsidRPr="00FE4F6F" w:rsidRDefault="00BD01D9" w:rsidP="00BD01D9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о порядке предоставления муниципальной услуги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.17. Прием заявителей осуществляется в специально выделенном для этих целей помещении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Помещение оборудуется отдельным входом для свободного доступа заявителей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Вход в здание, в котором расположены и используются для предоставления муниципальной услуги помещения, оборудуется пандусами для беспрепятственного передвижения инвалидных колясок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На здании, в котором осуществляется прием заявителей, размещается табличка (вывеска), содержащая информацию о полном наименовании органа муниципального образования, осуществляющего прием и выдачу документов при исполнении муниципальной услуги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В местах предоставления муниципальной услуги размещаются схемы расположения средств пожаротушения и путей эвакуации посетителей и должностных лиц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Помещение должно быть оснащено противопожарной сигнализацией, а также средствами пожаротушения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В помещении должны быть предусмотрены: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1) места для информирования заявителей;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) места для заполнения необходимых документов;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3) места ожидания;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4) места для приема заявителей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Места для информирования заявителей оборудуются информационными стендами с визуальной и текстовой информацией о порядке предоставления муниципальной услуги, в том числе: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режим приема заявителей;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адрес официального информационного портала </w:t>
      </w:r>
      <w:r w:rsidRPr="005D6CC7">
        <w:rPr>
          <w:rFonts w:ascii="Times New Roman" w:hAnsi="Times New Roman" w:cs="Times New Roman"/>
          <w:sz w:val="24"/>
          <w:szCs w:val="24"/>
        </w:rPr>
        <w:t>муниципального образования</w:t>
      </w:r>
      <w:r w:rsidRPr="00FE4F6F">
        <w:rPr>
          <w:rFonts w:ascii="Times New Roman" w:hAnsi="Times New Roman" w:cs="Times New Roman"/>
          <w:sz w:val="24"/>
          <w:szCs w:val="24"/>
        </w:rPr>
        <w:t>;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номера телефонов </w:t>
      </w:r>
      <w:r w:rsidRPr="00FE4F6F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FE4F6F">
        <w:rPr>
          <w:rFonts w:ascii="Times New Roman" w:hAnsi="Times New Roman" w:cs="Times New Roman"/>
          <w:sz w:val="24"/>
          <w:szCs w:val="24"/>
        </w:rPr>
        <w:t>Администраци</w:t>
      </w:r>
      <w:r>
        <w:rPr>
          <w:rFonts w:ascii="Times New Roman" w:hAnsi="Times New Roman" w:cs="Times New Roman"/>
          <w:sz w:val="24"/>
          <w:szCs w:val="24"/>
        </w:rPr>
        <w:t>и</w:t>
      </w:r>
      <w:r w:rsidRPr="00FE4F6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FE4F6F">
        <w:rPr>
          <w:rFonts w:ascii="Times New Roman" w:hAnsi="Times New Roman" w:cs="Times New Roman"/>
          <w:sz w:val="24"/>
          <w:szCs w:val="24"/>
        </w:rPr>
        <w:t xml:space="preserve"> для консультаций и справок о правилах и ходе исполнения муниципальной услуги;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извлечения из нормативно-правовых актов, содержащих нормы, регулирующие деятельность по предоставлению муниципальной услуги;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перечень документов, необходимых для предоставления муниципальной услуги, и требования, предъявляемые к этим документам;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порядок обжалования решений, действий (бездействия) должностных лиц, предоставляющих муниципальную услугу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Места для заполнения необходимых документов оборудуются столами (стойками), стульями, обеспечиваются образцами заполнения документов, бланками заявлений и канцелярскими принадлежностями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Места ожидания оборудуются стульями, кресельными секциями или скамьями (банкетками)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Помещение оборудуется: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1) системой кондиционирования воздуха;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) противопожарной системой и средствами пожаротушения;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3) системой оповещения о возникновении чрезвычайной ситуации;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lastRenderedPageBreak/>
        <w:t>4) системой охраны, в том числе системой видеонаблюдения с возможностью видеозаписи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FE4F6F" w:rsidRDefault="00BD01D9" w:rsidP="00BD01D9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Показатели доступности и качества муниципальных услуг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.18. Показатели доступности и качества муниципальных услуг: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1) доступность информации о порядке и стандарте предоставления муниципальной услуги, об образцах оформления документов, необходимых для предоставления муниципальной услуги, размещенных на информационных стендах, на официальном информационном портале органов местного самоуправления </w:t>
      </w:r>
      <w:r w:rsidRPr="005D6CC7">
        <w:rPr>
          <w:rFonts w:ascii="Times New Roman" w:hAnsi="Times New Roman" w:cs="Times New Roman"/>
          <w:sz w:val="24"/>
          <w:szCs w:val="24"/>
        </w:rPr>
        <w:t>муниципального образования,</w:t>
      </w:r>
      <w:r w:rsidRPr="00FE4F6F">
        <w:rPr>
          <w:rFonts w:ascii="Times New Roman" w:hAnsi="Times New Roman" w:cs="Times New Roman"/>
          <w:sz w:val="24"/>
          <w:szCs w:val="24"/>
        </w:rPr>
        <w:t xml:space="preserve"> на сайте региональной информационной системы "Портал государственных и муниципальных услуг Ханты-Мансийского автономного округа - Югры", в федеральной государственной информационной системе "Единый портал государственных и муниципальных услуг (функций)";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) доступность информирования заявителей в форме индивидуального (устного или письменного) информирования; публичного (устного или письменного) информирования о порядке, стандарте, сроках предоставления муниципальной услуги;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3) соблюдение сроков исполнения административных процедур;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4) соблюдение времени ожидания в очереди при подаче запроса о предоставлении муниципальной услуги и при получении результата предоставления муниципальной услуги;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5) соблюдение графика работы с заявителями по предоставлению муниципальной услуги;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6) доля заявителей, получивших муниципальную услугу в электронном виде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FE4F6F" w:rsidRDefault="00BD01D9" w:rsidP="00BD01D9">
      <w:pPr>
        <w:pStyle w:val="ConsPlusNormal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3. Состав, последовательность и сроки выполнения</w:t>
      </w:r>
    </w:p>
    <w:p w:rsidR="00BD01D9" w:rsidRPr="00FE4F6F" w:rsidRDefault="00BD01D9" w:rsidP="00BD01D9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административных процедур, требования к их выполнению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3.1. Предоставление муниципальной услуги включает в себя следующие административные процедуры: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1) прием и регистрация заявления о  выдаче  разрешения на право организации розничных рынков;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) направление сотрудником</w:t>
      </w:r>
      <w:r w:rsidRPr="005D6CC7">
        <w:rPr>
          <w:rFonts w:ascii="Times New Roman" w:hAnsi="Times New Roman" w:cs="Times New Roman"/>
          <w:sz w:val="24"/>
          <w:szCs w:val="24"/>
        </w:rPr>
        <w:t xml:space="preserve"> </w:t>
      </w:r>
      <w:r w:rsidRPr="00FE4F6F">
        <w:rPr>
          <w:rFonts w:ascii="Times New Roman" w:hAnsi="Times New Roman" w:cs="Times New Roman"/>
          <w:sz w:val="24"/>
          <w:szCs w:val="24"/>
        </w:rPr>
        <w:t>Администраци</w:t>
      </w:r>
      <w:r>
        <w:rPr>
          <w:rFonts w:ascii="Times New Roman" w:hAnsi="Times New Roman" w:cs="Times New Roman"/>
          <w:sz w:val="24"/>
          <w:szCs w:val="24"/>
        </w:rPr>
        <w:t>и</w:t>
      </w:r>
      <w:r w:rsidRPr="00FE4F6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FE4F6F">
        <w:rPr>
          <w:rFonts w:ascii="Times New Roman" w:hAnsi="Times New Roman" w:cs="Times New Roman"/>
          <w:sz w:val="24"/>
          <w:szCs w:val="24"/>
        </w:rPr>
        <w:t xml:space="preserve"> межведомственных запросов в органы государственной власти в случае, если определенные документы не были представлены заявителем самостоятельно;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3) рассмотрение представленных документов и принятие решения о выдаче разрешения на право организации розничных рынков или об отказе в его предоставлении;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4) выдача  разрешения на право организации розничных рынков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Основанием для начала предоставления муниципальной услуги служит поступившее заявление о предоставлении муниципальной услуги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Блок-схема предоставления муниципальной </w:t>
      </w:r>
      <w:r>
        <w:rPr>
          <w:rFonts w:ascii="Times New Roman" w:hAnsi="Times New Roman" w:cs="Times New Roman"/>
          <w:sz w:val="24"/>
          <w:szCs w:val="24"/>
        </w:rPr>
        <w:t xml:space="preserve">услуги приведена в приложении </w:t>
      </w:r>
      <w:r w:rsidRPr="00FE4F6F">
        <w:rPr>
          <w:rFonts w:ascii="Times New Roman" w:hAnsi="Times New Roman" w:cs="Times New Roman"/>
          <w:sz w:val="24"/>
          <w:szCs w:val="24"/>
        </w:rPr>
        <w:t>3 к настоящему Административному регламенту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FE4F6F" w:rsidRDefault="00BD01D9" w:rsidP="00BD01D9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Прием и регистрация заявления о  выдаче  разрешения на право организации розничных рынков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3.2.Основанием для начала исполнения административной процедуры является обращение заявителя о предоставлении муниципальной услуги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Обращение заявителя в Администраци</w:t>
      </w:r>
      <w:r>
        <w:rPr>
          <w:rFonts w:ascii="Times New Roman" w:hAnsi="Times New Roman" w:cs="Times New Roman"/>
          <w:sz w:val="24"/>
          <w:szCs w:val="24"/>
        </w:rPr>
        <w:t>ю</w:t>
      </w:r>
      <w:r w:rsidRPr="00FE4F6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FE4F6F">
        <w:rPr>
          <w:rFonts w:ascii="Times New Roman" w:hAnsi="Times New Roman" w:cs="Times New Roman"/>
          <w:sz w:val="24"/>
          <w:szCs w:val="24"/>
        </w:rPr>
        <w:t xml:space="preserve"> может осуществляться в очной и заочной форме подачи заявления о предоставлении муниципальной услуги и иных необходимых документов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Очная форма подачи документов – подача заявления о предоставлении </w:t>
      </w:r>
      <w:r w:rsidRPr="00FE4F6F">
        <w:rPr>
          <w:rFonts w:ascii="Times New Roman" w:hAnsi="Times New Roman" w:cs="Times New Roman"/>
          <w:sz w:val="24"/>
          <w:szCs w:val="24"/>
        </w:rPr>
        <w:lastRenderedPageBreak/>
        <w:t>муниципальной услуги и иных документов при личном приеме. При очной форме подачи документов заявитель подает заявление о предоставлении муниципальной услуги, а также документы, указанные в пункте 2.7, в бумажном виде, то есть документы установленной формы, сформированные на бумажном носителе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Заочная форма подачи документов – направление заявления о предоставлении муниципальной услуги и иных документов по почте, черезсайг государственной информационной системы "Единый портал государственных и муниципальных услуг (функций)", сайт региональной информационной системы "Портал государственных и муниципальных услуг Ханты-Мансийского автономного округа - Югры",  (далее Портал) или в факсимильном сообщении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При заочной форме подачи документов заявитель может направить заявление о предоставлении муниципальной услуги, а также документы, указанные в пункте 2.7, в бумажном виде, в виде копий документов на бумажном носителе, электронном виде (то есть посредством направления электронного документа), а также в бумажно-электронном виде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Направление заявления о предоставлении муниципальной услуги, а также документов, указанных в пункте 2.7, в бумажном виде осуществляется по почте, заказным письмом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При направлении пакета документов по почте, днем получения заявления является день получения письма в Администраци</w:t>
      </w:r>
      <w:r>
        <w:rPr>
          <w:rFonts w:ascii="Times New Roman" w:hAnsi="Times New Roman" w:cs="Times New Roman"/>
          <w:sz w:val="24"/>
          <w:szCs w:val="24"/>
        </w:rPr>
        <w:t>и</w:t>
      </w:r>
      <w:r w:rsidRPr="00FE4F6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FE4F6F">
        <w:rPr>
          <w:rFonts w:ascii="Times New Roman" w:hAnsi="Times New Roman" w:cs="Times New Roman"/>
          <w:sz w:val="24"/>
          <w:szCs w:val="24"/>
        </w:rPr>
        <w:t>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Направление заявления о предоставлении муниципальной услуги, а также документов, указанных в пункте 2.7, в электронном виде и (или) копий этих документов в бумажно-электронном виде осуществляется посредством отправления указанных документов в электронном виде и (или) копий документов в бумажно-электронном виде через личный кабинет Портала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При направлении пакета документов через Портал в электронном виде и (или) копий документов в бумажно-электронном виде, днем получения заявления является день регистрации заявления на Портале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Электронное сообщение, отправленное через личный кабинет Портала, идентифицирует заявителя, является подтверждением выражения им своей воли. 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Направление копий документов, указанных в пункте 2.7, в бумажно-электронном виде может осуществляется посредством отправления факсимильного сообщения на номер Администраци</w:t>
      </w:r>
      <w:r>
        <w:rPr>
          <w:rFonts w:ascii="Times New Roman" w:hAnsi="Times New Roman" w:cs="Times New Roman"/>
          <w:sz w:val="24"/>
          <w:szCs w:val="24"/>
        </w:rPr>
        <w:t>и</w:t>
      </w:r>
      <w:r w:rsidRPr="00FE4F6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FE4F6F">
        <w:rPr>
          <w:rFonts w:ascii="Times New Roman" w:hAnsi="Times New Roman" w:cs="Times New Roman"/>
          <w:sz w:val="24"/>
          <w:szCs w:val="24"/>
        </w:rPr>
        <w:t>, содержащего указанные документы. В этом случае, заявитель, после отправки факсимильного сообщения звонит на телефонный номер Администраци</w:t>
      </w:r>
      <w:r>
        <w:rPr>
          <w:rFonts w:ascii="Times New Roman" w:hAnsi="Times New Roman" w:cs="Times New Roman"/>
          <w:sz w:val="24"/>
          <w:szCs w:val="24"/>
        </w:rPr>
        <w:t>и</w:t>
      </w:r>
      <w:r w:rsidRPr="00FE4F6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FE4F6F">
        <w:rPr>
          <w:rFonts w:ascii="Times New Roman" w:hAnsi="Times New Roman" w:cs="Times New Roman"/>
          <w:sz w:val="24"/>
          <w:szCs w:val="24"/>
        </w:rPr>
        <w:t xml:space="preserve"> и уточняет, получено ли сообщение, зарегистрировано ли сообщение, получает регистрационный номер. 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При направлении копий документов, указанных в пункте 2.7, заявитель должен представить оригиналы указанных документов в Администраци</w:t>
      </w:r>
      <w:r>
        <w:rPr>
          <w:rFonts w:ascii="Times New Roman" w:hAnsi="Times New Roman" w:cs="Times New Roman"/>
          <w:sz w:val="24"/>
          <w:szCs w:val="24"/>
        </w:rPr>
        <w:t>ю</w:t>
      </w:r>
      <w:r w:rsidRPr="00FE4F6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FE4F6F">
        <w:rPr>
          <w:rFonts w:ascii="Times New Roman" w:hAnsi="Times New Roman" w:cs="Times New Roman"/>
          <w:sz w:val="24"/>
          <w:szCs w:val="24"/>
        </w:rPr>
        <w:t>, при первом, с момента направления документов, посещении Администраци</w:t>
      </w:r>
      <w:r>
        <w:rPr>
          <w:rFonts w:ascii="Times New Roman" w:hAnsi="Times New Roman" w:cs="Times New Roman"/>
          <w:sz w:val="24"/>
          <w:szCs w:val="24"/>
        </w:rPr>
        <w:t>и</w:t>
      </w:r>
      <w:r w:rsidRPr="00FE4F6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FE4F6F">
        <w:rPr>
          <w:rFonts w:ascii="Times New Roman" w:hAnsi="Times New Roman" w:cs="Times New Roman"/>
          <w:sz w:val="24"/>
          <w:szCs w:val="24"/>
        </w:rPr>
        <w:t>, в том числе при получении итогового документа. До первого посещения Администраци</w:t>
      </w:r>
      <w:r>
        <w:rPr>
          <w:rFonts w:ascii="Times New Roman" w:hAnsi="Times New Roman" w:cs="Times New Roman"/>
          <w:sz w:val="24"/>
          <w:szCs w:val="24"/>
        </w:rPr>
        <w:t>и</w:t>
      </w:r>
      <w:r w:rsidRPr="00FE4F6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FE4F6F">
        <w:rPr>
          <w:rFonts w:ascii="Times New Roman" w:hAnsi="Times New Roman" w:cs="Times New Roman"/>
          <w:sz w:val="24"/>
          <w:szCs w:val="24"/>
        </w:rPr>
        <w:t xml:space="preserve"> заявителем, копии документов представленных им, проверяются как документы, представленные для получения муниципальной услуги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При обращении заявителя в Администраци</w:t>
      </w:r>
      <w:r>
        <w:rPr>
          <w:rFonts w:ascii="Times New Roman" w:hAnsi="Times New Roman" w:cs="Times New Roman"/>
          <w:sz w:val="24"/>
          <w:szCs w:val="24"/>
        </w:rPr>
        <w:t>ю</w:t>
      </w:r>
      <w:r w:rsidRPr="00FE4F6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FE4F6F">
        <w:rPr>
          <w:rFonts w:ascii="Times New Roman" w:hAnsi="Times New Roman" w:cs="Times New Roman"/>
          <w:sz w:val="24"/>
          <w:szCs w:val="24"/>
        </w:rPr>
        <w:t xml:space="preserve"> за предоставлением муниципальной услуги, заявителю разъясняется информация:</w:t>
      </w:r>
    </w:p>
    <w:p w:rsidR="00BD01D9" w:rsidRPr="005D6CC7" w:rsidRDefault="00BD01D9" w:rsidP="00BD01D9">
      <w:pPr>
        <w:widowControl w:val="0"/>
        <w:numPr>
          <w:ilvl w:val="0"/>
          <w:numId w:val="2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о нормативных правовых актах, регулирующих условия и порядок предоставления муниципальной услуги;</w:t>
      </w:r>
    </w:p>
    <w:p w:rsidR="00BD01D9" w:rsidRPr="005D6CC7" w:rsidRDefault="00BD01D9" w:rsidP="00BD01D9">
      <w:pPr>
        <w:widowControl w:val="0"/>
        <w:numPr>
          <w:ilvl w:val="0"/>
          <w:numId w:val="2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о сроках предоставления муниципальной услуги;</w:t>
      </w:r>
    </w:p>
    <w:p w:rsidR="00BD01D9" w:rsidRPr="005D6CC7" w:rsidRDefault="00BD01D9" w:rsidP="00BD01D9">
      <w:pPr>
        <w:widowControl w:val="0"/>
        <w:numPr>
          <w:ilvl w:val="0"/>
          <w:numId w:val="2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о требованиях, предъявляемых к форме и перечню документов, необходимых для предоставления муниципальной услуги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По желанию заявителя информация о требованиях к форме и перечню документов, </w:t>
      </w:r>
      <w:r w:rsidRPr="00FE4F6F">
        <w:rPr>
          <w:rFonts w:ascii="Times New Roman" w:hAnsi="Times New Roman" w:cs="Times New Roman"/>
          <w:sz w:val="24"/>
          <w:szCs w:val="24"/>
        </w:rPr>
        <w:lastRenderedPageBreak/>
        <w:t>необходимых для предоставления муниципальной услуги, также может быть представлена ему на бумажном носителе, отправлена факсимильной связью или посредством электронного сообщения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При очной форме подачи документов, заявление о предоставлении муниципальной услуги может быть оформлено заявителем в ходе приема в Администраци</w:t>
      </w:r>
      <w:r>
        <w:rPr>
          <w:rFonts w:ascii="Times New Roman" w:hAnsi="Times New Roman" w:cs="Times New Roman"/>
          <w:sz w:val="24"/>
          <w:szCs w:val="24"/>
        </w:rPr>
        <w:t>и</w:t>
      </w:r>
      <w:r w:rsidRPr="00FE4F6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FE4F6F">
        <w:rPr>
          <w:rFonts w:ascii="Times New Roman" w:hAnsi="Times New Roman" w:cs="Times New Roman"/>
          <w:sz w:val="24"/>
          <w:szCs w:val="24"/>
        </w:rPr>
        <w:t xml:space="preserve">, либо оформлено заранее и приложено к комплекту документов. 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В заявлении о предоставлении услуги указываются следующие обязательные реквизиты и сведения: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сведения о заявителе (фамилия, имя, отчество заявителя - физического лица, наименование организации - юридического лица);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данные о месте нахождения заявителей (адрес регистрации по месту жительства, адрес места фактического проживания, почтовые реквизиты, контактные телефоны);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характеристики земельного участка, позволяющие его однозначно определить (адрес, площадь, целевое назначение);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основания получения заявителем услуги (доверенность);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количество представленных документов;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дата подачи заявления;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подпись лица, подавшего заявление о предоставлении услуги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По просьбе обратившегося лица, заявление может быть оформлено </w:t>
      </w:r>
      <w:r w:rsidRPr="00FE4F6F">
        <w:rPr>
          <w:rFonts w:ascii="Times New Roman" w:hAnsi="Times New Roman" w:cs="Times New Roman"/>
          <w:i/>
          <w:sz w:val="24"/>
          <w:szCs w:val="24"/>
        </w:rPr>
        <w:t>специалистом ОМСУ</w:t>
      </w:r>
      <w:r w:rsidRPr="00FE4F6F">
        <w:rPr>
          <w:rFonts w:ascii="Times New Roman" w:hAnsi="Times New Roman" w:cs="Times New Roman"/>
          <w:sz w:val="24"/>
          <w:szCs w:val="24"/>
        </w:rPr>
        <w:t>с использованием программных средств. В этом случае заявитель собственноручно вписывает в заявление свою фамилию, имя и отчество, ставит дату и подпись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 xml:space="preserve">Специалист 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5D6CC7">
        <w:rPr>
          <w:rFonts w:ascii="Times New Roman" w:hAnsi="Times New Roman" w:cs="Times New Roman"/>
          <w:sz w:val="24"/>
          <w:szCs w:val="24"/>
        </w:rPr>
        <w:t>, ответственный за прием заявителей</w:t>
      </w:r>
      <w:r w:rsidRPr="00FE4F6F">
        <w:rPr>
          <w:rFonts w:ascii="Times New Roman" w:hAnsi="Times New Roman" w:cs="Times New Roman"/>
          <w:i/>
          <w:sz w:val="24"/>
          <w:szCs w:val="24"/>
        </w:rPr>
        <w:t>,</w:t>
      </w:r>
      <w:r w:rsidRPr="00FE4F6F">
        <w:rPr>
          <w:rFonts w:ascii="Times New Roman" w:hAnsi="Times New Roman" w:cs="Times New Roman"/>
          <w:sz w:val="24"/>
          <w:szCs w:val="24"/>
        </w:rPr>
        <w:t xml:space="preserve"> осуществляет следующие действия в ходе приема заявителя:</w:t>
      </w:r>
    </w:p>
    <w:p w:rsidR="00BD01D9" w:rsidRPr="005D6CC7" w:rsidRDefault="00BD01D9" w:rsidP="00BD01D9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устанавливает предмет обращения, проверяет документ, удостоверяющий личность;</w:t>
      </w:r>
    </w:p>
    <w:p w:rsidR="00BD01D9" w:rsidRPr="005D6CC7" w:rsidRDefault="00BD01D9" w:rsidP="00BD01D9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проверяет полномочия заявителя, в том числе полномочия представителя заявителя действовать от его имени, полномочия представителя юридического лица действовать от имени юридического лица;</w:t>
      </w:r>
    </w:p>
    <w:p w:rsidR="00BD01D9" w:rsidRPr="005D6CC7" w:rsidRDefault="00BD01D9" w:rsidP="00BD01D9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проверяет наличие всех необходимых документов исходя из соответствующего перечня (перечней) документов, представляемых на получение земельного участка;</w:t>
      </w:r>
    </w:p>
    <w:p w:rsidR="00BD01D9" w:rsidRPr="005D6CC7" w:rsidRDefault="00BD01D9" w:rsidP="00BD01D9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проверяет соответствие представленных документов установленным требованиям, удостоверяясь, что: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документы в установленных законодательством случаях скреплены печатями, имеют надлежащие подписи сторон или определенных законодательством должностных лиц;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тексты документов написаны разборчиво, наименования юридических лиц - без сокращения, с указанием их мест нахождения;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фамилии, имена и отчества физических лиц, контактные телефоны, адреса их мест жительства написаны полностью;</w:t>
      </w:r>
    </w:p>
    <w:p w:rsidR="00BD01D9" w:rsidRPr="005D6CC7" w:rsidRDefault="00BD01D9" w:rsidP="00BD01D9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в документах нет подчисток, приписок, зачеркнутых слов и иных неоговоренных исправлений;</w:t>
      </w:r>
    </w:p>
    <w:p w:rsidR="00BD01D9" w:rsidRPr="005D6CC7" w:rsidRDefault="00BD01D9" w:rsidP="00BD01D9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документы не исполнены карандашом;</w:t>
      </w:r>
    </w:p>
    <w:p w:rsidR="00BD01D9" w:rsidRPr="005D6CC7" w:rsidRDefault="00BD01D9" w:rsidP="00BD01D9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документы не имеют серьезных повреждений, наличие которых не позволяет однозначно истолковать их содержание;</w:t>
      </w:r>
    </w:p>
    <w:p w:rsidR="00BD01D9" w:rsidRPr="005D6CC7" w:rsidRDefault="00BD01D9" w:rsidP="00BD01D9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принимает решение о приеме у заявителя представленных документов или решение об отказе в приеме документов по основаниям, указанных в пункте 2.10;</w:t>
      </w:r>
    </w:p>
    <w:p w:rsidR="00BD01D9" w:rsidRPr="005D6CC7" w:rsidRDefault="00BD01D9" w:rsidP="00BD01D9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выдает заявителю расписку-уведомление с описью представленных документов и датой их принятия, подтверждающее принятие документов (с отказом в принятии документов) согласно приложению 5 к настоящему регламенту, регистрирует принятое заявление и документы либо отказ в принятии документов</w:t>
      </w:r>
    </w:p>
    <w:p w:rsidR="00BD01D9" w:rsidRPr="005D6CC7" w:rsidRDefault="00BD01D9" w:rsidP="00BD01D9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lastRenderedPageBreak/>
        <w:t>изготавливает копии представленных документов, выполняет на них надпись об их соответствии подлинным экземплярам, заверяет своей подписью с указанием фамилии и инициалов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При установлении фактов отсутствия необходимых документов, несоответствия представленных документов требованиям, указанным в настоящем регламенте, уведомляет заявителя о наличии препятствий для предоставления муниципальной услуги, объясняет заявителю содержание выявленных недостатков в представленных документах и предлагает принять меры по их устранению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При отсутствии у заявителя заполненного заявления или неправильном его заполнении специалист, ответственный за прием документов, помогает заявителю заполнить заявление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Формирует комплект документов (дело) по результату административной процедуры приема документов и передает его в порядке делопроизводства подразделениям (должностным лицам), отвечающим за оформление земельного участка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Длительность осуществления всех необходимых действий не может превышать 15 минут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Если заявитель обратился заочно, специалист Администраци</w:t>
      </w:r>
      <w:r>
        <w:rPr>
          <w:rFonts w:ascii="Times New Roman" w:hAnsi="Times New Roman" w:cs="Times New Roman"/>
          <w:sz w:val="24"/>
          <w:szCs w:val="24"/>
        </w:rPr>
        <w:t>и</w:t>
      </w:r>
      <w:r w:rsidRPr="00FE4F6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FE4F6F">
        <w:rPr>
          <w:rFonts w:ascii="Times New Roman" w:hAnsi="Times New Roman" w:cs="Times New Roman"/>
          <w:sz w:val="24"/>
          <w:szCs w:val="24"/>
        </w:rPr>
        <w:t>:</w:t>
      </w:r>
    </w:p>
    <w:p w:rsidR="00BD01D9" w:rsidRPr="005D6CC7" w:rsidRDefault="00BD01D9" w:rsidP="00BD01D9">
      <w:pPr>
        <w:widowControl w:val="0"/>
        <w:numPr>
          <w:ilvl w:val="0"/>
          <w:numId w:val="4"/>
        </w:numPr>
        <w:tabs>
          <w:tab w:val="left" w:pos="709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регистрирует его под индивидуальным порядковым номером в день поступления документов в информационную систему;</w:t>
      </w:r>
    </w:p>
    <w:p w:rsidR="00BD01D9" w:rsidRPr="005D6CC7" w:rsidRDefault="00BD01D9" w:rsidP="00BD01D9">
      <w:pPr>
        <w:widowControl w:val="0"/>
        <w:numPr>
          <w:ilvl w:val="0"/>
          <w:numId w:val="4"/>
        </w:numPr>
        <w:tabs>
          <w:tab w:val="left" w:pos="709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проверяет правильность оформления заявления, при поступлении заявления по почте или в факсимильном сообщении, и правильность оформления иных документов, поступивших от заявителя;</w:t>
      </w:r>
    </w:p>
    <w:p w:rsidR="00BD01D9" w:rsidRPr="005D6CC7" w:rsidRDefault="00BD01D9" w:rsidP="00BD01D9">
      <w:pPr>
        <w:widowControl w:val="0"/>
        <w:numPr>
          <w:ilvl w:val="0"/>
          <w:numId w:val="4"/>
        </w:numPr>
        <w:tabs>
          <w:tab w:val="left" w:pos="709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проверяет представленные документы на предмет комплектности;</w:t>
      </w:r>
    </w:p>
    <w:p w:rsidR="00BD01D9" w:rsidRPr="005D6CC7" w:rsidRDefault="00BD01D9" w:rsidP="00BD01D9">
      <w:pPr>
        <w:widowControl w:val="0"/>
        <w:numPr>
          <w:ilvl w:val="0"/>
          <w:numId w:val="4"/>
        </w:numPr>
        <w:tabs>
          <w:tab w:val="left" w:pos="709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отправляет заявителю уведомление с описью принятых документов и датой их принятия, подтверждающее принятие документов (отказ в принятии документов)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Устранение недостатков в документах производится в следующем порядке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При выявлении в заявлении и (или) документах недостатков, которые могут быть устранены заявителем в ходе приема, </w:t>
      </w:r>
      <w:r w:rsidRPr="005D6CC7">
        <w:rPr>
          <w:rFonts w:ascii="Times New Roman" w:hAnsi="Times New Roman" w:cs="Times New Roman"/>
          <w:sz w:val="24"/>
          <w:szCs w:val="24"/>
        </w:rPr>
        <w:t xml:space="preserve">специалист </w:t>
      </w:r>
      <w:r w:rsidRPr="00FE4F6F">
        <w:rPr>
          <w:rFonts w:ascii="Times New Roman" w:hAnsi="Times New Roman" w:cs="Times New Roman"/>
          <w:sz w:val="24"/>
          <w:szCs w:val="24"/>
        </w:rPr>
        <w:t>Администраци</w:t>
      </w:r>
      <w:r>
        <w:rPr>
          <w:rFonts w:ascii="Times New Roman" w:hAnsi="Times New Roman" w:cs="Times New Roman"/>
          <w:sz w:val="24"/>
          <w:szCs w:val="24"/>
        </w:rPr>
        <w:t>и</w:t>
      </w:r>
      <w:r w:rsidRPr="00FE4F6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FE4F6F">
        <w:rPr>
          <w:rFonts w:ascii="Times New Roman" w:hAnsi="Times New Roman" w:cs="Times New Roman"/>
          <w:sz w:val="24"/>
          <w:szCs w:val="24"/>
        </w:rPr>
        <w:t xml:space="preserve"> уведомляет заявителя о наличии препятствий для предоставления муниципальной услуги, объясняет заявителю содержание выявленных недостатков в представленных документах и предлагает принять меры по их устранению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При отсутствии у заявителя заполненного заявления или неправильном его заполнении специалист, ответственный за прием документов, помогает заявителю заполнить заявление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Расписка-уведомление о получении документов для предоставления муниципальной услуги (отказ в приеме документов)</w:t>
      </w:r>
    </w:p>
    <w:p w:rsidR="00BD01D9" w:rsidRPr="005D6CC7" w:rsidRDefault="00BD01D9" w:rsidP="00BD01D9">
      <w:pPr>
        <w:widowControl w:val="0"/>
        <w:numPr>
          <w:ilvl w:val="0"/>
          <w:numId w:val="5"/>
        </w:numPr>
        <w:tabs>
          <w:tab w:val="left" w:pos="426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Оформляется согласно приложению 5 к настоящему регламенту.</w:t>
      </w:r>
    </w:p>
    <w:p w:rsidR="00BD01D9" w:rsidRPr="005D6CC7" w:rsidRDefault="00BD01D9" w:rsidP="00BD01D9">
      <w:pPr>
        <w:widowControl w:val="0"/>
        <w:numPr>
          <w:ilvl w:val="0"/>
          <w:numId w:val="5"/>
        </w:numPr>
        <w:tabs>
          <w:tab w:val="left" w:pos="426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Направляется в день поступления заявления заявителю способом, который использовал заявитель при заочном обращении (заказным письмом по почте, в электронном сообщении, в факсимильном сообщении)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/>
          <w:sz w:val="24"/>
          <w:szCs w:val="24"/>
        </w:rPr>
      </w:pPr>
      <w:r w:rsidRPr="00FE4F6F">
        <w:rPr>
          <w:rFonts w:ascii="Times New Roman" w:hAnsi="Times New Roman"/>
          <w:sz w:val="24"/>
          <w:szCs w:val="24"/>
        </w:rPr>
        <w:t xml:space="preserve">В случае если наряду с исчерпывающим перечнем документов, которые заявитель должен предоставить самостоятельно, были предоставлены документы, указанные в пункте 2.8. настоящего Административного регламента, </w:t>
      </w:r>
      <w:r w:rsidRPr="005D6CC7">
        <w:rPr>
          <w:rFonts w:ascii="Times New Roman" w:hAnsi="Times New Roman"/>
          <w:sz w:val="24"/>
          <w:szCs w:val="24"/>
        </w:rPr>
        <w:t xml:space="preserve">специалист </w:t>
      </w:r>
      <w:r w:rsidRPr="005D6CC7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5D6CC7">
        <w:rPr>
          <w:rFonts w:ascii="Times New Roman" w:hAnsi="Times New Roman"/>
          <w:sz w:val="24"/>
          <w:szCs w:val="24"/>
        </w:rPr>
        <w:t>, ответственный за прием и регистрацию документов</w:t>
      </w:r>
      <w:r w:rsidRPr="00FE4F6F">
        <w:rPr>
          <w:rFonts w:ascii="Times New Roman" w:hAnsi="Times New Roman"/>
          <w:sz w:val="24"/>
          <w:szCs w:val="24"/>
        </w:rPr>
        <w:t>, проверяет такие документы на соответствие требованиям, установленным в настоящем регламенте, и (если выявлены недостатки) уведомляет заявителя о необходимости устранения недостатков в таких документах в трехдневный срок либо (если не выявлены недостатки) прикладывает документы к делу заявителя и регистрирует такие документы в общем порядке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/>
          <w:sz w:val="24"/>
          <w:szCs w:val="24"/>
        </w:rPr>
      </w:pPr>
      <w:r w:rsidRPr="00FE4F6F">
        <w:rPr>
          <w:rFonts w:ascii="Times New Roman" w:hAnsi="Times New Roman"/>
          <w:sz w:val="24"/>
          <w:szCs w:val="24"/>
        </w:rPr>
        <w:t xml:space="preserve">Непредставление таких документов (или неисправление в таких документах </w:t>
      </w:r>
      <w:r w:rsidRPr="00FE4F6F">
        <w:rPr>
          <w:rFonts w:ascii="Times New Roman" w:hAnsi="Times New Roman"/>
          <w:sz w:val="24"/>
          <w:szCs w:val="24"/>
        </w:rPr>
        <w:lastRenderedPageBreak/>
        <w:t>недостатков заявителем в трехдневный срок) не является основанием для отказа в приеме документов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/>
          <w:sz w:val="24"/>
          <w:szCs w:val="24"/>
        </w:rPr>
      </w:pPr>
      <w:r w:rsidRPr="00FE4F6F">
        <w:rPr>
          <w:rFonts w:ascii="Times New Roman" w:hAnsi="Times New Roman"/>
          <w:sz w:val="24"/>
          <w:szCs w:val="24"/>
        </w:rPr>
        <w:t xml:space="preserve">В случае если заявитель не представил документы, указанные в пункте 2.8. настоящего административного регламента (или не исправил недостатки в таких документах в трехдневный срок), </w:t>
      </w:r>
      <w:r w:rsidRPr="00B9271F">
        <w:rPr>
          <w:rFonts w:ascii="Times New Roman" w:hAnsi="Times New Roman"/>
          <w:sz w:val="24"/>
          <w:szCs w:val="24"/>
        </w:rPr>
        <w:t>специалист, ответственный за прием и регистрацию документов, передает комплект документов специалисту, ответственному за межведомственное взаимодействие, для направления межведомственных запросов в</w:t>
      </w:r>
      <w:r w:rsidRPr="00FE4F6F">
        <w:rPr>
          <w:rFonts w:ascii="Times New Roman" w:hAnsi="Times New Roman"/>
          <w:sz w:val="24"/>
          <w:szCs w:val="24"/>
        </w:rPr>
        <w:t xml:space="preserve"> органы, указанные в пункте 2.3 настоящего Административного регламента. 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/>
          <w:sz w:val="24"/>
          <w:szCs w:val="24"/>
        </w:rPr>
      </w:pPr>
      <w:r w:rsidRPr="00FE4F6F">
        <w:rPr>
          <w:rFonts w:ascii="Times New Roman" w:hAnsi="Times New Roman"/>
          <w:sz w:val="24"/>
          <w:szCs w:val="24"/>
        </w:rPr>
        <w:t xml:space="preserve">Срок исполнения административной процедуры составляет не более 15 минут. 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/>
          <w:sz w:val="24"/>
          <w:szCs w:val="24"/>
        </w:rPr>
      </w:pPr>
      <w:r w:rsidRPr="00FE4F6F">
        <w:rPr>
          <w:rFonts w:ascii="Times New Roman" w:hAnsi="Times New Roman"/>
          <w:sz w:val="24"/>
          <w:szCs w:val="24"/>
        </w:rPr>
        <w:t>Результатом административной процедуры является прием и регистрация документов, представленных заявителем, либо уведомление заявителя о необходимости переоформления представленного заявления (исправлении или доукомплектовании документов) либо направление заявителю уведомления о возврате представленных документов с мотивированным объяснением причин отказа в рассмотрении заявления по существу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D01D9" w:rsidRPr="00FE4F6F" w:rsidRDefault="00BD01D9" w:rsidP="00BD01D9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 xml:space="preserve">Направление </w:t>
      </w:r>
      <w:r w:rsidRPr="00B9271F">
        <w:rPr>
          <w:rFonts w:ascii="Times New Roman" w:hAnsi="Times New Roman" w:cs="Times New Roman"/>
          <w:b/>
          <w:sz w:val="24"/>
          <w:szCs w:val="24"/>
        </w:rPr>
        <w:t>специалистом</w:t>
      </w:r>
      <w:r>
        <w:rPr>
          <w:rFonts w:ascii="Times New Roman" w:hAnsi="Times New Roman" w:cs="Times New Roman"/>
          <w:b/>
          <w:i/>
          <w:sz w:val="24"/>
          <w:szCs w:val="24"/>
        </w:rPr>
        <w:t xml:space="preserve"> </w:t>
      </w:r>
      <w:r w:rsidRPr="00FE4F6F">
        <w:rPr>
          <w:rFonts w:ascii="Times New Roman" w:hAnsi="Times New Roman" w:cs="Times New Roman"/>
          <w:b/>
          <w:sz w:val="24"/>
          <w:szCs w:val="24"/>
        </w:rPr>
        <w:t>межведомственных запросов в органы государственной власти в случае, если определенные документы не были представлены заявителем самостоятельно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3.3. Основанием для начала осуществления административной процедуры является получение </w:t>
      </w:r>
      <w:r w:rsidRPr="00B9271F">
        <w:rPr>
          <w:rFonts w:ascii="Times New Roman" w:hAnsi="Times New Roman" w:cs="Times New Roman"/>
          <w:sz w:val="24"/>
          <w:szCs w:val="24"/>
        </w:rPr>
        <w:t>специалистом, ответственным за межведомственное взаимодействие,</w:t>
      </w:r>
      <w:r w:rsidRPr="00FE4F6F">
        <w:rPr>
          <w:rFonts w:ascii="Times New Roman" w:hAnsi="Times New Roman" w:cs="Times New Roman"/>
          <w:sz w:val="24"/>
          <w:szCs w:val="24"/>
        </w:rPr>
        <w:t xml:space="preserve"> документов и информации для направления межведомственных запросов о получении документов (сведений из них), указанных в пункте 2.8. настоящего административного регламента. 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Специалист, ответственный за межведомственное взаимодействие, в</w:t>
      </w:r>
      <w:r w:rsidRPr="00FE4F6F">
        <w:rPr>
          <w:rFonts w:ascii="Times New Roman" w:hAnsi="Times New Roman" w:cs="Times New Roman"/>
          <w:sz w:val="24"/>
          <w:szCs w:val="24"/>
        </w:rPr>
        <w:t xml:space="preserve"> течение дня с момента поступления заявления: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•</w:t>
      </w:r>
      <w:r w:rsidRPr="00FE4F6F">
        <w:rPr>
          <w:rFonts w:ascii="Times New Roman" w:hAnsi="Times New Roman" w:cs="Times New Roman"/>
          <w:sz w:val="24"/>
          <w:szCs w:val="24"/>
        </w:rPr>
        <w:tab/>
        <w:t>оформляет межведомственные запросы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E4F6F">
        <w:rPr>
          <w:rFonts w:ascii="Times New Roman" w:hAnsi="Times New Roman" w:cs="Times New Roman"/>
          <w:sz w:val="24"/>
          <w:szCs w:val="24"/>
        </w:rPr>
        <w:t>в органы, указанные в пункте 2.3 настоящего административного регламента, согласно Приложениям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E4F6F">
        <w:rPr>
          <w:rFonts w:ascii="Times New Roman" w:hAnsi="Times New Roman" w:cs="Times New Roman"/>
          <w:sz w:val="24"/>
          <w:szCs w:val="24"/>
        </w:rPr>
        <w:t>3-4 к административному регламенту;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i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•</w:t>
      </w:r>
      <w:r w:rsidRPr="00FE4F6F">
        <w:rPr>
          <w:rFonts w:ascii="Times New Roman" w:hAnsi="Times New Roman" w:cs="Times New Roman"/>
          <w:sz w:val="24"/>
          <w:szCs w:val="24"/>
        </w:rPr>
        <w:tab/>
        <w:t xml:space="preserve">подписывает оформленный межведомственный запрос у </w:t>
      </w:r>
      <w:r w:rsidRPr="00B9271F">
        <w:rPr>
          <w:rFonts w:ascii="Times New Roman" w:hAnsi="Times New Roman" w:cs="Times New Roman"/>
          <w:sz w:val="24"/>
          <w:szCs w:val="24"/>
        </w:rPr>
        <w:t xml:space="preserve">руководителя </w:t>
      </w:r>
      <w:r w:rsidRPr="00FE4F6F">
        <w:rPr>
          <w:rFonts w:ascii="Times New Roman" w:hAnsi="Times New Roman" w:cs="Times New Roman"/>
          <w:sz w:val="24"/>
          <w:szCs w:val="24"/>
        </w:rPr>
        <w:t>Администраци</w:t>
      </w:r>
      <w:r>
        <w:rPr>
          <w:rFonts w:ascii="Times New Roman" w:hAnsi="Times New Roman" w:cs="Times New Roman"/>
          <w:sz w:val="24"/>
          <w:szCs w:val="24"/>
        </w:rPr>
        <w:t>и</w:t>
      </w:r>
      <w:r w:rsidRPr="00FE4F6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FE4F6F">
        <w:rPr>
          <w:rFonts w:ascii="Times New Roman" w:hAnsi="Times New Roman" w:cs="Times New Roman"/>
          <w:i/>
          <w:sz w:val="24"/>
          <w:szCs w:val="24"/>
        </w:rPr>
        <w:t>;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•</w:t>
      </w:r>
      <w:r w:rsidRPr="00FE4F6F">
        <w:rPr>
          <w:rFonts w:ascii="Times New Roman" w:hAnsi="Times New Roman" w:cs="Times New Roman"/>
          <w:sz w:val="24"/>
          <w:szCs w:val="24"/>
        </w:rPr>
        <w:tab/>
        <w:t>регистрирует межведомственный запрос в соответствующем реестре;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•</w:t>
      </w:r>
      <w:r w:rsidRPr="00FE4F6F">
        <w:rPr>
          <w:rFonts w:ascii="Times New Roman" w:hAnsi="Times New Roman" w:cs="Times New Roman"/>
          <w:sz w:val="24"/>
          <w:szCs w:val="24"/>
        </w:rPr>
        <w:tab/>
        <w:t>направляет межведомственный запрос в соответствующий орган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Межведомственный запрос оформляется и направляется в соответствии с порядком межведомственного информационного взаимодействия, предусмотренным действующим законодательством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Межведомственный запрос содержит: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1) наименование </w:t>
      </w:r>
      <w:r w:rsidRPr="00B9271F">
        <w:rPr>
          <w:rFonts w:ascii="Times New Roman" w:hAnsi="Times New Roman" w:cs="Times New Roman"/>
          <w:sz w:val="24"/>
          <w:szCs w:val="24"/>
        </w:rPr>
        <w:t>ОМСУ</w:t>
      </w:r>
      <w:r w:rsidRPr="00FE4F6F">
        <w:rPr>
          <w:rFonts w:ascii="Times New Roman" w:hAnsi="Times New Roman" w:cs="Times New Roman"/>
          <w:sz w:val="24"/>
          <w:szCs w:val="24"/>
        </w:rPr>
        <w:t>, направляющего межведомственный запрос;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) наименование органа или организации, в адрес которых направляется межведомственный запрос;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3) наименование муниципальной услуги, для предоставления которой необходимо представление документа и (или) информации, а также, если имеется, номер (идентификатор) такой услуги в реестре услуг. 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4) указание на положения нормативного правового акта, которыми установлено представление документа и (или) информации, необходимых для предоставления муниципальной услуги, и указание на реквизиты данного нормативного правового акта;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5) сведения, необходимые для представления документа и (или) информации, изложенные заявителем в поданном заявлении; 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6) контактная информация для направления ответа на межведомственный запрос;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7) дата направления межведомственного запроса и срок ожидаемого ответа на межведомственный запрос;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lastRenderedPageBreak/>
        <w:t>8) фамилия, имя, отчество и должность лица, подготовившего и направившего межведомственный запрос, а также номер служебного телефона и (или) адрес электронной почты данного лица для связи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Направление межведомственного запроса осуществляется одним из следующих способов: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•</w:t>
      </w:r>
      <w:r w:rsidRPr="00FE4F6F">
        <w:rPr>
          <w:rFonts w:ascii="Times New Roman" w:hAnsi="Times New Roman" w:cs="Times New Roman"/>
          <w:sz w:val="24"/>
          <w:szCs w:val="24"/>
        </w:rPr>
        <w:tab/>
        <w:t>почтовым отправлением;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•</w:t>
      </w:r>
      <w:r w:rsidRPr="00FE4F6F">
        <w:rPr>
          <w:rFonts w:ascii="Times New Roman" w:hAnsi="Times New Roman" w:cs="Times New Roman"/>
          <w:sz w:val="24"/>
          <w:szCs w:val="24"/>
        </w:rPr>
        <w:tab/>
        <w:t>курьером, под расписку;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•</w:t>
      </w:r>
      <w:r w:rsidRPr="00FE4F6F">
        <w:rPr>
          <w:rFonts w:ascii="Times New Roman" w:hAnsi="Times New Roman" w:cs="Times New Roman"/>
          <w:sz w:val="24"/>
          <w:szCs w:val="24"/>
        </w:rPr>
        <w:tab/>
        <w:t>через систему межведомственного электронного взаимодействия (СМЭВ)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Использование СМЭВ для подготовки и направления межведомственного запроса, а также получения запрашиваемого документа (информации) осуществляется в установленном нормативными правовыми актами Российской Федерации и Ханты-Мансийского автономного округа порядке.</w:t>
      </w:r>
    </w:p>
    <w:p w:rsidR="00BD01D9" w:rsidRPr="00B9271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Межведомственный запрос, направляемый с использованием СМЭВ, подписывается усиленной квалифицированной электронной подписью </w:t>
      </w:r>
      <w:r w:rsidRPr="00B9271F">
        <w:rPr>
          <w:rFonts w:ascii="Times New Roman" w:hAnsi="Times New Roman" w:cs="Times New Roman"/>
          <w:sz w:val="24"/>
          <w:szCs w:val="24"/>
        </w:rPr>
        <w:t>специалиста, ответственного за межведомственное взаимодействие.</w:t>
      </w:r>
    </w:p>
    <w:p w:rsidR="00BD01D9" w:rsidRPr="00B9271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Контроль за направлением запросов, получением ответов на запросы и своевременной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E4F6F">
        <w:rPr>
          <w:rFonts w:ascii="Times New Roman" w:hAnsi="Times New Roman" w:cs="Times New Roman"/>
          <w:sz w:val="24"/>
          <w:szCs w:val="24"/>
        </w:rPr>
        <w:t xml:space="preserve">передачей указанных </w:t>
      </w:r>
      <w:r w:rsidRPr="00B9271F">
        <w:rPr>
          <w:rFonts w:ascii="Times New Roman" w:hAnsi="Times New Roman" w:cs="Times New Roman"/>
          <w:sz w:val="24"/>
          <w:szCs w:val="24"/>
        </w:rPr>
        <w:t>ответов специалисту, ответственному за принятие решения о выдаче услуги, осуществляет специалист, ответственный за межведомственное взаимодействие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В случае нарушения органами, направляющими ответ на запрос, установленного 5-дневного срока направления ответа на запрос </w:t>
      </w:r>
      <w:r w:rsidRPr="00B9271F">
        <w:rPr>
          <w:rFonts w:ascii="Times New Roman" w:hAnsi="Times New Roman" w:cs="Times New Roman"/>
          <w:sz w:val="24"/>
          <w:szCs w:val="24"/>
        </w:rPr>
        <w:t>специалист, ответственный за межведомственное взаимодействие, направляет повто</w:t>
      </w:r>
      <w:r w:rsidRPr="00FE4F6F">
        <w:rPr>
          <w:rFonts w:ascii="Times New Roman" w:hAnsi="Times New Roman" w:cs="Times New Roman"/>
          <w:sz w:val="24"/>
          <w:szCs w:val="24"/>
        </w:rPr>
        <w:t>рный запрос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В случае, если ответ на межведомственный запрос не был получен вовремя, </w:t>
      </w:r>
      <w:r w:rsidRPr="00B9271F">
        <w:rPr>
          <w:rFonts w:ascii="Times New Roman" w:hAnsi="Times New Roman" w:cs="Times New Roman"/>
          <w:sz w:val="24"/>
          <w:szCs w:val="24"/>
        </w:rPr>
        <w:t>специалист, ответственный за межведомственное взаимодействие увед</w:t>
      </w:r>
      <w:r w:rsidRPr="00FE4F6F">
        <w:rPr>
          <w:rFonts w:ascii="Times New Roman" w:hAnsi="Times New Roman" w:cs="Times New Roman"/>
          <w:sz w:val="24"/>
          <w:szCs w:val="24"/>
        </w:rPr>
        <w:t>омляет заявителя о сложившейся ситуации, в частности: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- о том, что заявителю не может быть предоставления услуга до получения ответа на межведомственный запрос;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- о том, что заявителю не отказывается в предоставлении услуги;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- о том, что орган, предоставляющий услугу, добросовестно исполнил свои обязанности;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- о том, что ответственность за нарушение сроков направления ответа на межведомственный запрос, лежит на должностных лицах органа, в который был направлен межведомственный запрос, в соответствии с частью 6 статьи 7.1. Федерального закона от 27 июля 2010 года № 210-ФЗ;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- о праве заявителя самостоятельно представить соответствующий документ.</w:t>
      </w:r>
    </w:p>
    <w:p w:rsidR="00BD01D9" w:rsidRPr="00B9271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При этом </w:t>
      </w:r>
      <w:r w:rsidRPr="00B9271F">
        <w:rPr>
          <w:rFonts w:ascii="Times New Roman" w:hAnsi="Times New Roman" w:cs="Times New Roman"/>
          <w:sz w:val="24"/>
          <w:szCs w:val="24"/>
        </w:rPr>
        <w:t>специалист, ответственный за межведомственное взаимодействие:</w:t>
      </w:r>
    </w:p>
    <w:p w:rsidR="00BD01D9" w:rsidRPr="00B9271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- направляет повторный межведомственный запрос;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- направляет в прокуратуру информацию о непредоставлении информации по межведомственному запросу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Повторный запрос может содержать слова «направляется повторно», дату направления и регистрационный номер первого запроса,  а также указание на возможность привлечения должностных лиц за неисполнение обязанности по межведомственному информационному обмену к ответственности, установленной в законодательстве.</w:t>
      </w:r>
    </w:p>
    <w:p w:rsidR="00BD01D9" w:rsidRPr="00B9271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В день получения всех требуемых ответов на межведомственные запросы </w:t>
      </w:r>
      <w:r w:rsidRPr="00B9271F">
        <w:rPr>
          <w:rFonts w:ascii="Times New Roman" w:hAnsi="Times New Roman" w:cs="Times New Roman"/>
          <w:sz w:val="24"/>
          <w:szCs w:val="24"/>
        </w:rPr>
        <w:t>специалист, ответственный за межведомственное взаимодействие, передает зарегистрированные ответы и заявление на предоставление услуги специалисту, ответственному за принятие решения о предоставлении услуги.</w:t>
      </w:r>
    </w:p>
    <w:p w:rsidR="00BD01D9" w:rsidRPr="00B9271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Если заявитель самостоятельно представил все документы, указанные в пункте 2.8 административного регламента, и отсутствует необходимость направления межведомственного запроса (все документы оформлены верно), </w:t>
      </w:r>
      <w:r w:rsidRPr="00B9271F">
        <w:rPr>
          <w:rFonts w:ascii="Times New Roman" w:hAnsi="Times New Roman" w:cs="Times New Roman"/>
          <w:sz w:val="24"/>
          <w:szCs w:val="24"/>
        </w:rPr>
        <w:t xml:space="preserve">то </w:t>
      </w:r>
      <w:r w:rsidRPr="00B9271F">
        <w:rPr>
          <w:rFonts w:ascii="Times New Roman" w:hAnsi="Times New Roman"/>
          <w:sz w:val="24"/>
          <w:szCs w:val="24"/>
        </w:rPr>
        <w:t>специалист, ответственный за прием и регистрацию документов</w:t>
      </w:r>
      <w:r w:rsidRPr="00B9271F">
        <w:rPr>
          <w:rFonts w:ascii="Times New Roman" w:hAnsi="Times New Roman" w:cs="Times New Roman"/>
          <w:sz w:val="24"/>
          <w:szCs w:val="24"/>
        </w:rPr>
        <w:t xml:space="preserve">, передает полный комплект </w:t>
      </w:r>
      <w:r w:rsidRPr="00B9271F">
        <w:rPr>
          <w:rFonts w:ascii="Times New Roman" w:hAnsi="Times New Roman" w:cs="Times New Roman"/>
          <w:sz w:val="24"/>
          <w:szCs w:val="24"/>
        </w:rPr>
        <w:lastRenderedPageBreak/>
        <w:t>специалисту, ответственному за принятие решения о предоставлении услуги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Срок исполнения административной процедуры составляет 6 рабочих дней с момента обращения заявителя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Результатом исполнения административной процедуры является получение и направление полного комплекта документов </w:t>
      </w:r>
      <w:r w:rsidRPr="00B9271F">
        <w:rPr>
          <w:rFonts w:ascii="Times New Roman" w:hAnsi="Times New Roman" w:cs="Times New Roman"/>
          <w:sz w:val="24"/>
          <w:szCs w:val="24"/>
        </w:rPr>
        <w:t>специалисту, ответственному за принятие решения о предоставлении услуги, для</w:t>
      </w:r>
      <w:r w:rsidRPr="00FE4F6F">
        <w:rPr>
          <w:rFonts w:ascii="Times New Roman" w:hAnsi="Times New Roman" w:cs="Times New Roman"/>
          <w:sz w:val="24"/>
          <w:szCs w:val="24"/>
        </w:rPr>
        <w:t xml:space="preserve"> принятия решения о предоставлении услуги либо направление повторного межведомственного запроса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FE4F6F" w:rsidRDefault="00BD01D9" w:rsidP="00BD01D9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Рассмотрение представленных документов и принятие решения о выдаче разрешения на право организации розничных рынков или об отказе в его предоставлении</w:t>
      </w:r>
    </w:p>
    <w:p w:rsidR="00BD01D9" w:rsidRPr="00B9271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B9271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 xml:space="preserve">3.4. Основанием для начала исполнения административной процедуры является передача в Администрацию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B9271F">
        <w:rPr>
          <w:rFonts w:ascii="Times New Roman" w:hAnsi="Times New Roman" w:cs="Times New Roman"/>
          <w:sz w:val="24"/>
          <w:szCs w:val="24"/>
        </w:rPr>
        <w:t xml:space="preserve"> полного комплекта документов, необходимых для принятия решения.</w:t>
      </w:r>
    </w:p>
    <w:p w:rsidR="00BD01D9" w:rsidRPr="00B9271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Специалист, ответственный за принятие решения о предоставлении услуги, получив, документы, представленные заявителем и ответы на запросы из органов и организаций, в которые направлялись запросы, и приложенные к ответам документы осуществляет проверку комплекта документов.</w:t>
      </w:r>
    </w:p>
    <w:p w:rsidR="00BD01D9" w:rsidRPr="00B9271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Специалист, ответственный за принятие решения о предоставлении услуги, проверяет комплект документов на предмет наличия всех документов, необходимых для представления муниципальной услуги и соответствия указанных документов установленным требованиям.</w:t>
      </w:r>
    </w:p>
    <w:p w:rsidR="00BD01D9" w:rsidRPr="00B9271F" w:rsidRDefault="00BD01D9" w:rsidP="00BD01D9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Специалист, ответственный за принятие решения о предоставлении услуги при рассмотрении заявления о выдаче разрешения проводит проверку полноты и достоверности сведений о заявителе, содержащихся в представленных в соответствии с пунктом 2.7 настоящего административного регламента документов.</w:t>
      </w:r>
    </w:p>
    <w:p w:rsidR="00BD01D9" w:rsidRPr="00B9271F" w:rsidRDefault="00BD01D9" w:rsidP="00BD01D9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Критерием принятия решения о выдаче разрешения является отсутствие оснований для отказа в предоставлении муниципальной услуги, предусмотренных пунктом 2.12 настоящего административного регламента.</w:t>
      </w:r>
    </w:p>
    <w:p w:rsidR="00BD01D9" w:rsidRPr="00B9271F" w:rsidRDefault="00BD01D9" w:rsidP="00BD01D9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В случае принятия решения о выдаче разрешения (отказе в выдаче разрешения) Специалист, ответственный за принятие решения о предоставлении услуги, готовит проект постановления Администрации муниципального образования о выдаче разрешения (об отказе в выдаче разрешения) на право организации розничного рынка (далее - постановление о выдаче (отказе в выдаче) разрешения).</w:t>
      </w:r>
    </w:p>
    <w:p w:rsidR="00BD01D9" w:rsidRPr="00B9271F" w:rsidRDefault="00BD01D9" w:rsidP="00BD01D9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Максимальный срок исполнения данной административной процедуры составляет 20 календарных дней с момента регистрации документов.</w:t>
      </w:r>
    </w:p>
    <w:p w:rsidR="00BD01D9" w:rsidRPr="00B9271F" w:rsidRDefault="00BD01D9" w:rsidP="00BD01D9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 xml:space="preserve">Специалист, ответственный за выдачу результата услуги, оформляет уведомление о выдаче либо отказе в выдаче разрешения, которое подписывается руководителем 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B9271F">
        <w:rPr>
          <w:rFonts w:ascii="Times New Roman" w:hAnsi="Times New Roman" w:cs="Times New Roman"/>
          <w:sz w:val="24"/>
          <w:szCs w:val="24"/>
        </w:rPr>
        <w:t xml:space="preserve"> и направляет заявителю в срок не позднее дня, следующего за днем принятия постановления о выдаче (отказе в выдаче) разрешения.</w:t>
      </w:r>
    </w:p>
    <w:p w:rsidR="00BD01D9" w:rsidRPr="00B9271F" w:rsidRDefault="00BD01D9" w:rsidP="00BD01D9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В уведомлении об отказе в предоставлении разрешения указывается обоснование причин такого отказа. Причины, послужившие основанием для отказа в предоставлении разрешения на право организации розничного рынка, указываются со ссылкой на нормы правовых актов, несоблюдение которых привело к принятию такого решения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FE4F6F" w:rsidRDefault="00BD01D9" w:rsidP="00BD01D9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Выдача  разрешения на право организации розничных рынков</w:t>
      </w:r>
    </w:p>
    <w:p w:rsidR="00BD01D9" w:rsidRPr="00FE4F6F" w:rsidRDefault="00BD01D9" w:rsidP="00BD01D9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BD01D9" w:rsidRPr="00B9271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lastRenderedPageBreak/>
        <w:t>3.5. Основанием начала исполнения административной процедуры является подготовка к выдаче заявителю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E4F6F">
        <w:rPr>
          <w:rFonts w:ascii="Times New Roman" w:hAnsi="Times New Roman" w:cs="Times New Roman"/>
          <w:sz w:val="24"/>
          <w:szCs w:val="24"/>
        </w:rPr>
        <w:t>разрешения на право организации розничных рынков или уведомления об отказе в выдаче разрешения на право организации розничных рынков (</w:t>
      </w:r>
      <w:r w:rsidRPr="00B9271F">
        <w:rPr>
          <w:rFonts w:ascii="Times New Roman" w:hAnsi="Times New Roman" w:cs="Times New Roman"/>
          <w:sz w:val="24"/>
          <w:szCs w:val="24"/>
        </w:rPr>
        <w:t>далее - документ, являющийся результатом предоставления услуги).</w:t>
      </w:r>
    </w:p>
    <w:p w:rsidR="00BD01D9" w:rsidRPr="00B9271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Административная процедура исполняется специалистом, ответственным за выдачу результата предоставления услуги.</w:t>
      </w:r>
    </w:p>
    <w:p w:rsidR="00BD01D9" w:rsidRPr="00B9271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При поступлении документа, являющегося результатом предоставления услуги специалист ответственный за выдачу результата предоставления услуги информирует заявителя о дате, с которой заявитель может получить документ, являющийся результатом предоставления услуги.</w:t>
      </w:r>
    </w:p>
    <w:p w:rsidR="00BD01D9" w:rsidRPr="00B9271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Информирование заявителя, осуществляется по телефону и посредством отправления электронного сообщения на указанный заявителем адрес электронной почты.</w:t>
      </w:r>
    </w:p>
    <w:p w:rsidR="00BD01D9" w:rsidRPr="00B9271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Если заявитель обратился за предоставлением услуги через Портал, то информирование осуществляется, также через Портал.</w:t>
      </w:r>
    </w:p>
    <w:p w:rsidR="00BD01D9" w:rsidRPr="00B9271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Выдачу документа, являющегося результатом предоставления услуги, осуществляет специалист, ответственный за выдачу результата услуги, при личном приеме заявителя по предъявлению документа удостоверяющего личность заявителя или его представителя, а также документа, подтверждающего полномочия представителя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Если документ, являющийся результатом предоставления услуги, был подготовлен в электронном виде, то такой электронный документ</w:t>
      </w:r>
      <w:r w:rsidRPr="00FE4F6F">
        <w:rPr>
          <w:rFonts w:ascii="Times New Roman" w:hAnsi="Times New Roman" w:cs="Times New Roman"/>
          <w:sz w:val="24"/>
          <w:szCs w:val="24"/>
        </w:rPr>
        <w:t xml:space="preserve"> направляет в личный кабинет заявителя на Портале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Срок исполнения административной процедуры один рабочий день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Результатом исполнения административной процедуры является выдача заявителю разрешения на право организации розничных рынков или уведомления об отказе в выдаче разрешения на право организации розничных рынков.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154AFA" w:rsidRDefault="00BD01D9" w:rsidP="00BD01D9">
      <w:pPr>
        <w:pStyle w:val="ConsPlusNormal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4. Порядок и формы контроля</w:t>
      </w:r>
    </w:p>
    <w:p w:rsidR="00BD01D9" w:rsidRPr="00154AFA" w:rsidRDefault="00BD01D9" w:rsidP="00BD01D9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за предоставлением муниципальной услуги</w:t>
      </w:r>
    </w:p>
    <w:p w:rsidR="00BD01D9" w:rsidRPr="00154AFA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AC0270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4.1. Текущий контроль за соблюдением и исполнением должностными лицами положений настоящего Административного регламента и иных нормативных правовых актов, устанавливающих требования к предоставлению муниципальной услуги, осуществляется </w:t>
      </w:r>
      <w:r w:rsidRPr="00AC0270">
        <w:rPr>
          <w:rFonts w:ascii="Times New Roman" w:hAnsi="Times New Roman" w:cs="Times New Roman"/>
          <w:sz w:val="24"/>
          <w:szCs w:val="24"/>
        </w:rPr>
        <w:t xml:space="preserve">руководителем 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AC0270">
        <w:rPr>
          <w:rFonts w:ascii="Times New Roman" w:hAnsi="Times New Roman" w:cs="Times New Roman"/>
          <w:sz w:val="24"/>
          <w:szCs w:val="24"/>
        </w:rPr>
        <w:t>.</w:t>
      </w:r>
    </w:p>
    <w:p w:rsidR="00BD01D9" w:rsidRPr="00154AFA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роверка полноты и качества предоставления муниципальной услуги включает в себя проведение проверок, выявление и устранение нарушений порядка и сроков предоставления муниципальной услуги, рассмотрение обращений заявителей в ходе предоставления муниципальной услуги, содержащих жалобы на решения, действия (бездействие) должностных лиц, осуществляющих предоставление муниципальной услуги.</w:t>
      </w:r>
    </w:p>
    <w:p w:rsidR="00BD01D9" w:rsidRPr="00154AFA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ри проверке могут рассматриваться все вопросы, связанные с предоставлением муниципальной услуги, или вопросы, связанные с исполнением отдельных административных процедур.</w:t>
      </w:r>
    </w:p>
    <w:p w:rsidR="00BD01D9" w:rsidRPr="00154AFA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D01D9" w:rsidRPr="00154AFA" w:rsidRDefault="00BD01D9" w:rsidP="00BD01D9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Ответственность должностных лиц</w:t>
      </w:r>
    </w:p>
    <w:p w:rsidR="00BD01D9" w:rsidRPr="00154AFA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154AFA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4.2. Должностное лицо, осуществляющее прием документов, несет ответственность за сохранность принятых документов, порядок и сроки их приема и направления должностному лицу, ответственному за принятие решения о предоставлении муниципальной услуги.</w:t>
      </w:r>
    </w:p>
    <w:p w:rsidR="00BD01D9" w:rsidRPr="00154AFA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Должностное лицо, ответственное за принятие решения о предоставлении муниципальной услуги, несет персональную ответственность за своевременность и качество подготовки документов, являющихся результатом муниципальной услуги.</w:t>
      </w:r>
    </w:p>
    <w:p w:rsidR="00BD01D9" w:rsidRPr="00154AFA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154AFA" w:rsidRDefault="00BD01D9" w:rsidP="00BD01D9">
      <w:pPr>
        <w:pStyle w:val="ConsPlusNormal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5. Досудебный порядок обжалования решения и действия</w:t>
      </w:r>
    </w:p>
    <w:p w:rsidR="00BD01D9" w:rsidRPr="00154AFA" w:rsidRDefault="00BD01D9" w:rsidP="00BD01D9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(бездействия) органа, представляющего муниципальную услугу,</w:t>
      </w:r>
    </w:p>
    <w:p w:rsidR="00BD01D9" w:rsidRPr="00154AFA" w:rsidRDefault="00BD01D9" w:rsidP="00BD01D9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а также должностных лиц и муниципальных служащих,</w:t>
      </w:r>
    </w:p>
    <w:p w:rsidR="00BD01D9" w:rsidRPr="00154AFA" w:rsidRDefault="00BD01D9" w:rsidP="00BD01D9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обеспечивающих ее предоставление</w:t>
      </w:r>
    </w:p>
    <w:p w:rsidR="00BD01D9" w:rsidRPr="00154AFA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154AFA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5.1. Заявители имеют право на обжалование решений, принятых в ходе предоставления муниципальной услуги, действий или бездействия должностных лиц </w:t>
      </w:r>
      <w:r w:rsidRPr="002072FB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154AFA">
        <w:rPr>
          <w:rFonts w:ascii="Times New Roman" w:hAnsi="Times New Roman" w:cs="Times New Roman"/>
          <w:sz w:val="24"/>
          <w:szCs w:val="24"/>
        </w:rPr>
        <w:t xml:space="preserve"> в досудебном порядке.</w:t>
      </w:r>
    </w:p>
    <w:p w:rsidR="00BD01D9" w:rsidRPr="00154AFA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Заявитель может обратиться с жалобой, в том числе в следующих случаях:</w:t>
      </w:r>
    </w:p>
    <w:p w:rsidR="00BD01D9" w:rsidRPr="00154AFA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1) нарушение срока регистрации запроса заявителя о предоставлении муниципальной услуги;</w:t>
      </w:r>
    </w:p>
    <w:p w:rsidR="00BD01D9" w:rsidRPr="00154AFA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2) нарушение срока предоставления муниципальной услуги;</w:t>
      </w:r>
    </w:p>
    <w:p w:rsidR="00BD01D9" w:rsidRPr="00154AFA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3) 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BD01D9" w:rsidRPr="00154AFA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BD01D9" w:rsidRPr="00154AFA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BD01D9" w:rsidRPr="00154AFA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6) 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BD01D9" w:rsidRPr="00154AFA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BD01D9" w:rsidRPr="00154AFA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Заявители имеют право обратиться с жалобой лично (устно) или направить жалобу в письменном виде (далее - письменное обращение).</w:t>
      </w:r>
    </w:p>
    <w:p w:rsidR="00BD01D9" w:rsidRPr="00154AFA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072FB">
        <w:rPr>
          <w:rFonts w:ascii="Times New Roman" w:hAnsi="Times New Roman" w:cs="Times New Roman"/>
          <w:sz w:val="24"/>
          <w:szCs w:val="24"/>
        </w:rPr>
        <w:t xml:space="preserve">Руководитель 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2072FB">
        <w:rPr>
          <w:rFonts w:ascii="Times New Roman" w:hAnsi="Times New Roman" w:cs="Times New Roman"/>
          <w:sz w:val="24"/>
          <w:szCs w:val="24"/>
        </w:rPr>
        <w:t xml:space="preserve">, заместитель руководителя 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154AFA">
        <w:rPr>
          <w:rFonts w:ascii="Times New Roman" w:hAnsi="Times New Roman" w:cs="Times New Roman"/>
          <w:sz w:val="24"/>
          <w:szCs w:val="24"/>
        </w:rPr>
        <w:t xml:space="preserve"> проводят личный прием граждан по вопросам, </w:t>
      </w:r>
      <w:r w:rsidRPr="002072FB">
        <w:rPr>
          <w:rFonts w:ascii="Times New Roman" w:hAnsi="Times New Roman" w:cs="Times New Roman"/>
          <w:sz w:val="24"/>
          <w:szCs w:val="24"/>
        </w:rPr>
        <w:t xml:space="preserve">входящим в их компетенцию, в соответствии с графиком приема граждан. Прием граждан руководителем 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2072FB">
        <w:rPr>
          <w:rFonts w:ascii="Times New Roman" w:hAnsi="Times New Roman" w:cs="Times New Roman"/>
          <w:sz w:val="24"/>
          <w:szCs w:val="24"/>
        </w:rPr>
        <w:t xml:space="preserve">, заместителем руководителя 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154AFA">
        <w:rPr>
          <w:rFonts w:ascii="Times New Roman" w:hAnsi="Times New Roman" w:cs="Times New Roman"/>
          <w:sz w:val="24"/>
          <w:szCs w:val="24"/>
        </w:rPr>
        <w:t xml:space="preserve"> осуществляется по предварительной записи. Запись заявителей проводится в приемной </w:t>
      </w:r>
      <w:r w:rsidRPr="002072FB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154AFA">
        <w:rPr>
          <w:rFonts w:ascii="Times New Roman" w:hAnsi="Times New Roman" w:cs="Times New Roman"/>
          <w:sz w:val="24"/>
          <w:szCs w:val="24"/>
        </w:rPr>
        <w:t xml:space="preserve"> при личном обращении или с использованием средств телефонной связи по номерам телефонов, которые размещаются на информационных стендах. Сотрудник </w:t>
      </w:r>
      <w:r w:rsidRPr="002072FB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154AFA">
        <w:rPr>
          <w:rFonts w:ascii="Times New Roman" w:hAnsi="Times New Roman" w:cs="Times New Roman"/>
          <w:sz w:val="24"/>
          <w:szCs w:val="24"/>
        </w:rPr>
        <w:t>, осуществляющий запись граждан на личный прием, информирует заявителя о дате, времени, месте приема, должности, фамилии, имени и отчестве должностного лица, осуществляющего прием.</w:t>
      </w:r>
    </w:p>
    <w:p w:rsidR="00BD01D9" w:rsidRPr="00154AFA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Жалоба подлежит рассмотрению должностным лицом, наделенным полномочиями по рассмотрению жалоб, в течение пятнадцати рабочих дней со дня ее регистрации, а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BD01D9" w:rsidRPr="00154AFA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lastRenderedPageBreak/>
        <w:t>Жалоба должна содержать:</w:t>
      </w:r>
    </w:p>
    <w:p w:rsidR="00BD01D9" w:rsidRPr="00154AFA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1) 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BD01D9" w:rsidRPr="00154AFA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BD01D9" w:rsidRPr="00154AFA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муниципального служащего;</w:t>
      </w:r>
    </w:p>
    <w:p w:rsidR="00BD01D9" w:rsidRPr="00154AFA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4) 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BD01D9" w:rsidRPr="00154AFA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о результатам рассмотрения жалобы может быть принято одно из следующих решений:</w:t>
      </w:r>
    </w:p>
    <w:p w:rsidR="00BD01D9" w:rsidRPr="00154AFA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1) удовлетворить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;</w:t>
      </w:r>
    </w:p>
    <w:p w:rsidR="00BD01D9" w:rsidRPr="00154AFA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2) отказать в удовлетворении жалобы.</w:t>
      </w:r>
    </w:p>
    <w:p w:rsidR="00BD01D9" w:rsidRPr="00154AFA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Не позднее дня, следующего за днем принятия указанного решения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BD01D9" w:rsidRPr="00154AFA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В случае несогласия с результатами досудебного обжалования, а также на любой стадии рассмотрения спорных вопросов заявитель имеет право обратиться в суд в соответствии с установленным действующим законодательством порядком.</w:t>
      </w:r>
    </w:p>
    <w:p w:rsidR="00BD01D9" w:rsidRPr="00154AFA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154AFA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FE4F6F" w:rsidRDefault="00BD01D9" w:rsidP="00BD01D9">
      <w:pPr>
        <w:pStyle w:val="ConsPlusNormal"/>
        <w:ind w:firstLine="540"/>
        <w:jc w:val="both"/>
        <w:outlineLvl w:val="0"/>
        <w:rPr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br w:type="page"/>
      </w:r>
    </w:p>
    <w:p w:rsidR="00BD01D9" w:rsidRPr="00B9271F" w:rsidRDefault="00BD01D9" w:rsidP="00BD01D9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lastRenderedPageBreak/>
        <w:t>Приложение N 1</w:t>
      </w:r>
    </w:p>
    <w:p w:rsidR="00BD01D9" w:rsidRPr="00B9271F" w:rsidRDefault="00BD01D9" w:rsidP="00BD01D9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BD01D9" w:rsidRPr="00B9271F" w:rsidRDefault="00BD01D9" w:rsidP="00BD01D9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</w:p>
    <w:p w:rsidR="00BD01D9" w:rsidRPr="00B9271F" w:rsidRDefault="00BD01D9" w:rsidP="00BD01D9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BD01D9" w:rsidRPr="00B9271F" w:rsidRDefault="00BD01D9" w:rsidP="00BD01D9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0"/>
        <w:rPr>
          <w:rFonts w:ascii="Times New Roman" w:hAnsi="Times New Roman" w:cs="Times New Roman"/>
          <w:sz w:val="24"/>
          <w:szCs w:val="24"/>
        </w:rPr>
      </w:pPr>
    </w:p>
    <w:p w:rsidR="00BD01D9" w:rsidRPr="00B9271F" w:rsidRDefault="00BD01D9" w:rsidP="00BD01D9">
      <w:pPr>
        <w:autoSpaceDE w:val="0"/>
        <w:autoSpaceDN w:val="0"/>
        <w:adjustRightInd w:val="0"/>
        <w:spacing w:after="0" w:line="240" w:lineRule="auto"/>
        <w:ind w:left="3402"/>
        <w:rPr>
          <w:rFonts w:ascii="Times New Roman" w:hAnsi="Times New Roman" w:cs="Times New Roman"/>
          <w:i/>
          <w:sz w:val="24"/>
          <w:szCs w:val="24"/>
        </w:rPr>
      </w:pPr>
      <w:r w:rsidRPr="00B9271F">
        <w:rPr>
          <w:rFonts w:ascii="Times New Roman" w:hAnsi="Times New Roman" w:cs="Times New Roman"/>
          <w:i/>
          <w:sz w:val="24"/>
          <w:szCs w:val="24"/>
        </w:rPr>
        <w:t>В ОМСУ</w:t>
      </w:r>
    </w:p>
    <w:p w:rsidR="00BD01D9" w:rsidRPr="00B9271F" w:rsidRDefault="00BD01D9" w:rsidP="00BD01D9">
      <w:pPr>
        <w:autoSpaceDE w:val="0"/>
        <w:autoSpaceDN w:val="0"/>
        <w:adjustRightInd w:val="0"/>
        <w:spacing w:after="0" w:line="240" w:lineRule="auto"/>
        <w:ind w:left="3402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 xml:space="preserve">                                 __________________________________________</w:t>
      </w:r>
    </w:p>
    <w:p w:rsidR="00BD01D9" w:rsidRPr="00B9271F" w:rsidRDefault="00BD01D9" w:rsidP="00BD01D9">
      <w:pPr>
        <w:autoSpaceDE w:val="0"/>
        <w:autoSpaceDN w:val="0"/>
        <w:adjustRightInd w:val="0"/>
        <w:spacing w:after="0" w:line="240" w:lineRule="auto"/>
        <w:ind w:left="3402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 xml:space="preserve">              </w:t>
      </w:r>
      <w:r>
        <w:rPr>
          <w:rFonts w:ascii="Times New Roman" w:hAnsi="Times New Roman" w:cs="Times New Roman"/>
          <w:sz w:val="24"/>
          <w:szCs w:val="24"/>
        </w:rPr>
        <w:t xml:space="preserve">                    </w:t>
      </w:r>
      <w:r w:rsidRPr="00B9271F">
        <w:rPr>
          <w:rFonts w:ascii="Times New Roman" w:hAnsi="Times New Roman" w:cs="Times New Roman"/>
          <w:sz w:val="24"/>
          <w:szCs w:val="24"/>
        </w:rPr>
        <w:t>(Ф.И.О.)</w:t>
      </w:r>
    </w:p>
    <w:p w:rsidR="00BD01D9" w:rsidRPr="00B9271F" w:rsidRDefault="00BD01D9" w:rsidP="00BD01D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BD01D9" w:rsidRPr="00B9271F" w:rsidRDefault="00BD01D9" w:rsidP="00BD01D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BD01D9" w:rsidRPr="00B9271F" w:rsidRDefault="00BD01D9" w:rsidP="00BD01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ЗАЯВЛЕНИЕ</w:t>
      </w:r>
    </w:p>
    <w:p w:rsidR="00BD01D9" w:rsidRPr="00B9271F" w:rsidRDefault="00BD01D9" w:rsidP="00BD01D9">
      <w:pPr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4"/>
          <w:szCs w:val="24"/>
        </w:rPr>
      </w:pPr>
    </w:p>
    <w:p w:rsidR="00BD01D9" w:rsidRPr="00B9271F" w:rsidRDefault="00BD01D9" w:rsidP="00BD01D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 xml:space="preserve">    Заявитель _____________________________________________________________</w:t>
      </w:r>
    </w:p>
    <w:p w:rsidR="00BD01D9" w:rsidRPr="0052753E" w:rsidRDefault="00BD01D9" w:rsidP="00BD01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16"/>
          <w:szCs w:val="16"/>
        </w:rPr>
      </w:pPr>
      <w:r w:rsidRPr="0052753E">
        <w:rPr>
          <w:rFonts w:ascii="Times New Roman" w:hAnsi="Times New Roman" w:cs="Times New Roman"/>
          <w:sz w:val="16"/>
          <w:szCs w:val="16"/>
        </w:rPr>
        <w:t>полное и (в случае если имеется) сокращенное наименование (в том числе фирменное наименование),  организационно-правовая форма юридического лица</w:t>
      </w:r>
    </w:p>
    <w:p w:rsidR="00BD01D9" w:rsidRPr="00B9271F" w:rsidRDefault="00BD01D9" w:rsidP="00BD01D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BD01D9" w:rsidRPr="00B9271F" w:rsidRDefault="00BD01D9" w:rsidP="00BD01D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 xml:space="preserve">                      </w:t>
      </w:r>
    </w:p>
    <w:p w:rsidR="00BD01D9" w:rsidRPr="00B9271F" w:rsidRDefault="00BD01D9" w:rsidP="00BD01D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 xml:space="preserve">    Свидетельство  о  государственной  регистрации  в качестве юридического</w:t>
      </w:r>
    </w:p>
    <w:p w:rsidR="00BD01D9" w:rsidRPr="00B9271F" w:rsidRDefault="00BD01D9" w:rsidP="00BD01D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лица: серия ______ N _________ от ______________ выдано ___________________</w:t>
      </w:r>
    </w:p>
    <w:p w:rsidR="00BD01D9" w:rsidRPr="00B9271F" w:rsidRDefault="00BD01D9" w:rsidP="00BD01D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BD01D9" w:rsidRPr="00B9271F" w:rsidRDefault="00BD01D9" w:rsidP="00BD01D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Место нахождения юридического лица ________________________________________</w:t>
      </w:r>
    </w:p>
    <w:p w:rsidR="00BD01D9" w:rsidRPr="00B9271F" w:rsidRDefault="00BD01D9" w:rsidP="00BD01D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BD01D9" w:rsidRPr="0052753E" w:rsidRDefault="00BD01D9" w:rsidP="00BD01D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6"/>
          <w:szCs w:val="16"/>
        </w:rPr>
      </w:pPr>
      <w:r w:rsidRPr="00B9271F">
        <w:rPr>
          <w:rFonts w:ascii="Times New Roman" w:hAnsi="Times New Roman" w:cs="Times New Roman"/>
          <w:sz w:val="24"/>
          <w:szCs w:val="24"/>
        </w:rPr>
        <w:t xml:space="preserve">                    </w:t>
      </w:r>
      <w:r w:rsidRPr="0052753E">
        <w:rPr>
          <w:rFonts w:ascii="Times New Roman" w:hAnsi="Times New Roman" w:cs="Times New Roman"/>
          <w:sz w:val="16"/>
          <w:szCs w:val="16"/>
        </w:rPr>
        <w:t>(юридический адрес, почтовый адрес)</w:t>
      </w:r>
    </w:p>
    <w:p w:rsidR="00BD01D9" w:rsidRPr="00B9271F" w:rsidRDefault="00BD01D9" w:rsidP="00BD01D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Телефон ____________, факс ___________, электронная почта _________________</w:t>
      </w:r>
    </w:p>
    <w:p w:rsidR="00BD01D9" w:rsidRPr="00B9271F" w:rsidRDefault="00BD01D9" w:rsidP="00BD01D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Состоит на учете в налоговом органе _______________________________________</w:t>
      </w:r>
    </w:p>
    <w:p w:rsidR="00BD01D9" w:rsidRPr="00B9271F" w:rsidRDefault="00BD01D9" w:rsidP="00BD01D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_______________________________________ ИНН</w:t>
      </w:r>
    </w:p>
    <w:p w:rsidR="00BD01D9" w:rsidRPr="00B9271F" w:rsidRDefault="00BD01D9" w:rsidP="00BD01D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Заявитель в лице __________________________________________________________</w:t>
      </w:r>
    </w:p>
    <w:p w:rsidR="00BD01D9" w:rsidRPr="0052753E" w:rsidRDefault="00BD01D9" w:rsidP="00BD01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16"/>
          <w:szCs w:val="16"/>
        </w:rPr>
      </w:pPr>
      <w:r w:rsidRPr="0052753E">
        <w:rPr>
          <w:rFonts w:ascii="Times New Roman" w:hAnsi="Times New Roman" w:cs="Times New Roman"/>
          <w:sz w:val="16"/>
          <w:szCs w:val="16"/>
        </w:rPr>
        <w:t>(Ф.И.О., должность руководителя)</w:t>
      </w:r>
    </w:p>
    <w:p w:rsidR="00BD01D9" w:rsidRPr="00B9271F" w:rsidRDefault="00BD01D9" w:rsidP="00BD01D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просит выдать разрешение на право  организации  розничного  рынка  на  срок</w:t>
      </w:r>
    </w:p>
    <w:p w:rsidR="00BD01D9" w:rsidRPr="00B9271F" w:rsidRDefault="00BD01D9" w:rsidP="00BD01D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________________________________________________________________ на объект:</w:t>
      </w:r>
    </w:p>
    <w:p w:rsidR="00BD01D9" w:rsidRPr="00B9271F" w:rsidRDefault="00BD01D9" w:rsidP="00BD01D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BD01D9" w:rsidRPr="00B9271F" w:rsidRDefault="00BD01D9" w:rsidP="00BD01D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(место расположения объекта или объектов недвижимости, где предполагается</w:t>
      </w:r>
    </w:p>
    <w:p w:rsidR="00BD01D9" w:rsidRPr="00B9271F" w:rsidRDefault="00BD01D9" w:rsidP="00BD01D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организовать рынок)</w:t>
      </w:r>
    </w:p>
    <w:p w:rsidR="00BD01D9" w:rsidRPr="00B9271F" w:rsidRDefault="00BD01D9" w:rsidP="00BD01D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BD01D9" w:rsidRPr="0052753E" w:rsidRDefault="00BD01D9" w:rsidP="00BD01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16"/>
          <w:szCs w:val="16"/>
        </w:rPr>
      </w:pPr>
      <w:r w:rsidRPr="0052753E">
        <w:rPr>
          <w:rFonts w:ascii="Times New Roman" w:hAnsi="Times New Roman" w:cs="Times New Roman"/>
          <w:sz w:val="16"/>
          <w:szCs w:val="16"/>
        </w:rPr>
        <w:t>(тип рынка, который предполагается организовать)</w:t>
      </w:r>
    </w:p>
    <w:p w:rsidR="00BD01D9" w:rsidRPr="00B9271F" w:rsidRDefault="00BD01D9" w:rsidP="00BD01D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_______________________    _______________    _____________________________</w:t>
      </w:r>
    </w:p>
    <w:p w:rsidR="00BD01D9" w:rsidRPr="0052753E" w:rsidRDefault="00BD01D9" w:rsidP="00BD01D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6"/>
          <w:szCs w:val="16"/>
        </w:rPr>
      </w:pPr>
      <w:r w:rsidRPr="0052753E">
        <w:rPr>
          <w:rFonts w:ascii="Times New Roman" w:hAnsi="Times New Roman" w:cs="Times New Roman"/>
          <w:sz w:val="16"/>
          <w:szCs w:val="16"/>
        </w:rPr>
        <w:t xml:space="preserve">    </w:t>
      </w:r>
      <w:r>
        <w:rPr>
          <w:rFonts w:ascii="Times New Roman" w:hAnsi="Times New Roman" w:cs="Times New Roman"/>
          <w:sz w:val="16"/>
          <w:szCs w:val="16"/>
        </w:rPr>
        <w:t xml:space="preserve">                    </w:t>
      </w:r>
      <w:r w:rsidRPr="0052753E">
        <w:rPr>
          <w:rFonts w:ascii="Times New Roman" w:hAnsi="Times New Roman" w:cs="Times New Roman"/>
          <w:sz w:val="16"/>
          <w:szCs w:val="16"/>
        </w:rPr>
        <w:t xml:space="preserve">  (должность)           </w:t>
      </w:r>
      <w:r>
        <w:rPr>
          <w:rFonts w:ascii="Times New Roman" w:hAnsi="Times New Roman" w:cs="Times New Roman"/>
          <w:sz w:val="16"/>
          <w:szCs w:val="16"/>
        </w:rPr>
        <w:t xml:space="preserve">                             </w:t>
      </w:r>
      <w:r w:rsidRPr="0052753E">
        <w:rPr>
          <w:rFonts w:ascii="Times New Roman" w:hAnsi="Times New Roman" w:cs="Times New Roman"/>
          <w:sz w:val="16"/>
          <w:szCs w:val="16"/>
        </w:rPr>
        <w:t xml:space="preserve">  (подпись)              </w:t>
      </w:r>
      <w:r>
        <w:rPr>
          <w:rFonts w:ascii="Times New Roman" w:hAnsi="Times New Roman" w:cs="Times New Roman"/>
          <w:sz w:val="16"/>
          <w:szCs w:val="16"/>
        </w:rPr>
        <w:t xml:space="preserve">                                            </w:t>
      </w:r>
      <w:r w:rsidRPr="0052753E">
        <w:rPr>
          <w:rFonts w:ascii="Times New Roman" w:hAnsi="Times New Roman" w:cs="Times New Roman"/>
          <w:sz w:val="16"/>
          <w:szCs w:val="16"/>
        </w:rPr>
        <w:t xml:space="preserve">   (Ф.И.О.)</w:t>
      </w:r>
    </w:p>
    <w:p w:rsidR="00BD01D9" w:rsidRPr="00B9271F" w:rsidRDefault="00BD01D9" w:rsidP="00BD01D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BD01D9" w:rsidRDefault="00BD01D9" w:rsidP="00BD01D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 xml:space="preserve">МП                                                            </w:t>
      </w:r>
      <w:r>
        <w:rPr>
          <w:rFonts w:ascii="Times New Roman" w:hAnsi="Times New Roman" w:cs="Times New Roman"/>
          <w:sz w:val="24"/>
          <w:szCs w:val="24"/>
        </w:rPr>
        <w:t xml:space="preserve">                        _________________________</w:t>
      </w:r>
      <w:r w:rsidRPr="00B9271F">
        <w:rPr>
          <w:rFonts w:ascii="Times New Roman" w:hAnsi="Times New Roman" w:cs="Times New Roman"/>
          <w:sz w:val="24"/>
          <w:szCs w:val="24"/>
        </w:rPr>
        <w:t xml:space="preserve">       </w:t>
      </w:r>
    </w:p>
    <w:p w:rsidR="00BD01D9" w:rsidRPr="00B9271F" w:rsidRDefault="00BD01D9" w:rsidP="00BD01D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                                 </w:t>
      </w:r>
      <w:r w:rsidRPr="0052753E">
        <w:rPr>
          <w:rFonts w:ascii="Times New Roman" w:hAnsi="Times New Roman" w:cs="Times New Roman"/>
          <w:sz w:val="16"/>
          <w:szCs w:val="16"/>
        </w:rPr>
        <w:t>(дата)</w:t>
      </w:r>
    </w:p>
    <w:p w:rsidR="00BD01D9" w:rsidRPr="00FE4F6F" w:rsidRDefault="00BD01D9" w:rsidP="00BD01D9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BD01D9" w:rsidRPr="00FE4F6F" w:rsidRDefault="00BD01D9" w:rsidP="00BD01D9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BD01D9" w:rsidRPr="0052753E" w:rsidRDefault="00BD01D9" w:rsidP="00BD01D9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 w:cs="Times New Roman"/>
          <w:sz w:val="24"/>
          <w:szCs w:val="24"/>
        </w:rPr>
      </w:pPr>
      <w:r w:rsidRPr="00FE4F6F">
        <w:rPr>
          <w:sz w:val="24"/>
          <w:szCs w:val="24"/>
        </w:rPr>
        <w:br w:type="page"/>
      </w:r>
      <w:r w:rsidRPr="0052753E">
        <w:rPr>
          <w:rFonts w:ascii="Times New Roman" w:hAnsi="Times New Roman" w:cs="Times New Roman"/>
          <w:sz w:val="24"/>
          <w:szCs w:val="24"/>
        </w:rPr>
        <w:lastRenderedPageBreak/>
        <w:t>Приложение N 2</w:t>
      </w:r>
    </w:p>
    <w:p w:rsidR="00BD01D9" w:rsidRPr="0052753E" w:rsidRDefault="00BD01D9" w:rsidP="00BD01D9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BD01D9" w:rsidRPr="0052753E" w:rsidRDefault="00BD01D9" w:rsidP="00BD01D9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</w:p>
    <w:p w:rsidR="00BD01D9" w:rsidRPr="0052753E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52753E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52753E" w:rsidRDefault="00BD01D9" w:rsidP="00BD01D9">
      <w:pPr>
        <w:pStyle w:val="ConsPlusTitle"/>
        <w:jc w:val="center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БЛОК-СХЕМА</w:t>
      </w:r>
    </w:p>
    <w:p w:rsidR="00BD01D9" w:rsidRPr="0052753E" w:rsidRDefault="00BD01D9" w:rsidP="00BD01D9">
      <w:pPr>
        <w:pStyle w:val="ConsPlusTitle"/>
        <w:jc w:val="center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FE4F6F" w:rsidRDefault="00BD01D9" w:rsidP="00BD01D9">
      <w:pPr>
        <w:pStyle w:val="ConsPlusNormal"/>
        <w:ind w:firstLine="540"/>
        <w:jc w:val="both"/>
        <w:rPr>
          <w:rFonts w:ascii="Times New Roman" w:hAnsi="Times New Roman"/>
          <w:sz w:val="24"/>
          <w:szCs w:val="24"/>
        </w:rPr>
      </w:pPr>
      <w:r w:rsidRPr="00FE4F6F">
        <w:rPr>
          <w:rFonts w:ascii="Times New Roman" w:hAnsi="Times New Roman"/>
          <w:sz w:val="24"/>
          <w:szCs w:val="24"/>
        </w:rPr>
        <w:object w:dxaOrig="11237" w:dyaOrig="127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5pt;height:498pt" o:ole="">
            <v:imagedata r:id="rId17" o:title=""/>
          </v:shape>
          <o:OLEObject Type="Embed" ProgID="Visio.Drawing.11" ShapeID="_x0000_i1025" DrawAspect="Content" ObjectID="_1485587180" r:id="rId18"/>
        </w:object>
      </w:r>
    </w:p>
    <w:p w:rsidR="00BD01D9" w:rsidRPr="00FE4F6F" w:rsidRDefault="00BD01D9" w:rsidP="00BD01D9">
      <w:pPr>
        <w:pStyle w:val="a3"/>
        <w:tabs>
          <w:tab w:val="left" w:pos="1500"/>
        </w:tabs>
        <w:spacing w:before="0" w:after="0"/>
        <w:ind w:right="0" w:firstLine="709"/>
        <w:jc w:val="right"/>
        <w:rPr>
          <w:sz w:val="24"/>
          <w:szCs w:val="24"/>
          <w:lang w:eastAsia="en-US"/>
        </w:rPr>
      </w:pPr>
      <w:r w:rsidRPr="00FE4F6F">
        <w:rPr>
          <w:sz w:val="24"/>
          <w:szCs w:val="24"/>
        </w:rPr>
        <w:br w:type="page"/>
      </w:r>
      <w:r w:rsidRPr="00FE4F6F">
        <w:rPr>
          <w:sz w:val="24"/>
          <w:szCs w:val="24"/>
          <w:lang w:eastAsia="en-US"/>
        </w:rPr>
        <w:lastRenderedPageBreak/>
        <w:t>Приложение 3</w:t>
      </w:r>
    </w:p>
    <w:p w:rsidR="00BD01D9" w:rsidRPr="00FE4F6F" w:rsidRDefault="00BD01D9" w:rsidP="00BD01D9">
      <w:pPr>
        <w:pStyle w:val="ConsPlusNormal"/>
        <w:jc w:val="right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BD01D9" w:rsidRPr="00FE4F6F" w:rsidRDefault="00BD01D9" w:rsidP="00BD01D9">
      <w:pPr>
        <w:pStyle w:val="ConsPlusNormal"/>
        <w:jc w:val="right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</w:p>
    <w:p w:rsidR="00BD01D9" w:rsidRPr="00FE4F6F" w:rsidRDefault="00BD01D9" w:rsidP="00BD01D9">
      <w:pPr>
        <w:pStyle w:val="a3"/>
        <w:tabs>
          <w:tab w:val="left" w:pos="1500"/>
        </w:tabs>
        <w:spacing w:before="0" w:after="0" w:line="360" w:lineRule="auto"/>
        <w:ind w:right="0" w:firstLine="709"/>
        <w:jc w:val="right"/>
        <w:rPr>
          <w:b/>
          <w:sz w:val="24"/>
          <w:szCs w:val="24"/>
          <w:lang w:eastAsia="en-US"/>
        </w:rPr>
      </w:pPr>
    </w:p>
    <w:p w:rsidR="00BD01D9" w:rsidRPr="00FE4F6F" w:rsidRDefault="00BD01D9" w:rsidP="00BD01D9">
      <w:pPr>
        <w:pStyle w:val="a3"/>
        <w:tabs>
          <w:tab w:val="left" w:pos="1500"/>
        </w:tabs>
        <w:spacing w:before="0" w:after="0" w:line="360" w:lineRule="auto"/>
        <w:ind w:right="0" w:firstLine="709"/>
        <w:jc w:val="right"/>
        <w:rPr>
          <w:b/>
          <w:sz w:val="24"/>
          <w:szCs w:val="24"/>
          <w:lang w:eastAsia="en-US"/>
        </w:rPr>
      </w:pPr>
    </w:p>
    <w:p w:rsidR="00BD01D9" w:rsidRPr="00FE4F6F" w:rsidRDefault="00BD01D9" w:rsidP="00BD01D9">
      <w:pPr>
        <w:pStyle w:val="a3"/>
        <w:tabs>
          <w:tab w:val="left" w:pos="1500"/>
        </w:tabs>
        <w:spacing w:before="0" w:after="0" w:line="360" w:lineRule="auto"/>
        <w:ind w:right="0" w:firstLine="709"/>
        <w:jc w:val="right"/>
        <w:rPr>
          <w:b/>
          <w:sz w:val="24"/>
          <w:szCs w:val="24"/>
          <w:lang w:eastAsia="en-US"/>
        </w:rPr>
      </w:pPr>
    </w:p>
    <w:p w:rsidR="00BD01D9" w:rsidRPr="0052753E" w:rsidRDefault="00BD01D9" w:rsidP="00BD01D9">
      <w:pPr>
        <w:tabs>
          <w:tab w:val="left" w:pos="1500"/>
        </w:tabs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2753E">
        <w:rPr>
          <w:rFonts w:ascii="Times New Roman" w:hAnsi="Times New Roman" w:cs="Times New Roman"/>
          <w:b/>
          <w:sz w:val="24"/>
          <w:szCs w:val="24"/>
        </w:rPr>
        <w:t xml:space="preserve">БЛАНК </w:t>
      </w:r>
      <w:r w:rsidRPr="0052753E">
        <w:rPr>
          <w:rFonts w:ascii="Times New Roman" w:hAnsi="Times New Roman" w:cs="Times New Roman"/>
          <w:b/>
          <w:i/>
          <w:sz w:val="24"/>
          <w:szCs w:val="24"/>
        </w:rPr>
        <w:t xml:space="preserve"> </w:t>
      </w:r>
    </w:p>
    <w:p w:rsidR="00BD01D9" w:rsidRPr="0052753E" w:rsidRDefault="00BD01D9" w:rsidP="00BD01D9">
      <w:pPr>
        <w:tabs>
          <w:tab w:val="left" w:pos="1500"/>
        </w:tabs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2753E">
        <w:rPr>
          <w:rFonts w:ascii="Times New Roman" w:hAnsi="Times New Roman" w:cs="Times New Roman"/>
          <w:b/>
          <w:sz w:val="24"/>
          <w:szCs w:val="24"/>
        </w:rPr>
        <w:t>Запрос о предоставлении</w:t>
      </w:r>
    </w:p>
    <w:p w:rsidR="00BD01D9" w:rsidRPr="0052753E" w:rsidRDefault="00BD01D9" w:rsidP="00BD01D9">
      <w:pPr>
        <w:tabs>
          <w:tab w:val="left" w:pos="1500"/>
        </w:tabs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2753E">
        <w:rPr>
          <w:rFonts w:ascii="Times New Roman" w:hAnsi="Times New Roman" w:cs="Times New Roman"/>
          <w:b/>
          <w:sz w:val="24"/>
          <w:szCs w:val="24"/>
        </w:rPr>
        <w:t>информации/ сведений /документа</w:t>
      </w:r>
    </w:p>
    <w:p w:rsidR="00BD01D9" w:rsidRPr="0052753E" w:rsidRDefault="00BD01D9" w:rsidP="00BD01D9">
      <w:pPr>
        <w:tabs>
          <w:tab w:val="left" w:pos="1500"/>
        </w:tabs>
        <w:spacing w:after="0" w:line="240" w:lineRule="auto"/>
        <w:jc w:val="center"/>
        <w:rPr>
          <w:rFonts w:ascii="Times New Roman" w:hAnsi="Times New Roman" w:cs="Times New Roman"/>
          <w:sz w:val="16"/>
          <w:szCs w:val="16"/>
        </w:rPr>
      </w:pPr>
      <w:r w:rsidRPr="0052753E">
        <w:rPr>
          <w:rFonts w:ascii="Times New Roman" w:hAnsi="Times New Roman" w:cs="Times New Roman"/>
          <w:sz w:val="16"/>
          <w:szCs w:val="16"/>
        </w:rPr>
        <w:t>(нужное подчеркнуть)</w:t>
      </w:r>
    </w:p>
    <w:p w:rsidR="00BD01D9" w:rsidRDefault="00BD01D9" w:rsidP="00BD01D9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BD01D9" w:rsidRPr="0052753E" w:rsidRDefault="00BD01D9" w:rsidP="00BD01D9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Уважаемый (ая) __________________________________!</w:t>
      </w:r>
    </w:p>
    <w:p w:rsidR="00BD01D9" w:rsidRPr="0052753E" w:rsidRDefault="00BD01D9" w:rsidP="00BD01D9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Прошу Вас предоставить (указать запрашиваемую информацию/ сведения/ акт) 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</w:t>
      </w:r>
      <w:r w:rsidRPr="0052753E">
        <w:rPr>
          <w:rFonts w:ascii="Times New Roman" w:hAnsi="Times New Roman" w:cs="Times New Roman"/>
          <w:sz w:val="24"/>
          <w:szCs w:val="24"/>
        </w:rPr>
        <w:t>__________</w:t>
      </w:r>
    </w:p>
    <w:p w:rsidR="00BD01D9" w:rsidRPr="0052753E" w:rsidRDefault="00BD01D9" w:rsidP="00BD01D9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в целях предоставления государственной (муниципальной) услуги _____________________________________________________________________________</w:t>
      </w:r>
    </w:p>
    <w:p w:rsidR="00BD01D9" w:rsidRPr="0052753E" w:rsidRDefault="00BD01D9" w:rsidP="00BD01D9">
      <w:pPr>
        <w:spacing w:after="0" w:line="240" w:lineRule="auto"/>
        <w:ind w:firstLine="567"/>
        <w:jc w:val="center"/>
        <w:rPr>
          <w:rFonts w:ascii="Times New Roman" w:hAnsi="Times New Roman" w:cs="Times New Roman"/>
          <w:sz w:val="16"/>
          <w:szCs w:val="16"/>
        </w:rPr>
      </w:pPr>
      <w:r w:rsidRPr="0052753E">
        <w:rPr>
          <w:rFonts w:ascii="Times New Roman" w:hAnsi="Times New Roman" w:cs="Times New Roman"/>
          <w:sz w:val="16"/>
          <w:szCs w:val="16"/>
        </w:rPr>
        <w:t>(указать наименование услуги и правовое основание запроса)</w:t>
      </w:r>
    </w:p>
    <w:p w:rsidR="00BD01D9" w:rsidRPr="0052753E" w:rsidRDefault="00BD01D9" w:rsidP="00BD01D9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 xml:space="preserve">_____________________________________________________________________________ </w:t>
      </w:r>
    </w:p>
    <w:p w:rsidR="00BD01D9" w:rsidRPr="0052753E" w:rsidRDefault="00BD01D9" w:rsidP="00BD01D9">
      <w:pPr>
        <w:spacing w:after="0" w:line="240" w:lineRule="auto"/>
        <w:jc w:val="center"/>
        <w:rPr>
          <w:rFonts w:ascii="Times New Roman" w:hAnsi="Times New Roman" w:cs="Times New Roman"/>
          <w:sz w:val="16"/>
          <w:szCs w:val="16"/>
        </w:rPr>
      </w:pPr>
      <w:r w:rsidRPr="0052753E">
        <w:rPr>
          <w:rFonts w:ascii="Times New Roman" w:hAnsi="Times New Roman" w:cs="Times New Roman"/>
          <w:sz w:val="16"/>
          <w:szCs w:val="16"/>
        </w:rPr>
        <w:t>(указать ФИО получателя услуги полностью).</w:t>
      </w:r>
    </w:p>
    <w:p w:rsidR="00BD01D9" w:rsidRPr="0052753E" w:rsidRDefault="00BD01D9" w:rsidP="00BD01D9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 xml:space="preserve">на основании следующих сведений </w:t>
      </w:r>
    </w:p>
    <w:p w:rsidR="00BD01D9" w:rsidRPr="0052753E" w:rsidRDefault="00BD01D9" w:rsidP="00BD01D9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 xml:space="preserve">_____________________________________________________________________________ </w:t>
      </w:r>
    </w:p>
    <w:p w:rsidR="00BD01D9" w:rsidRPr="0052753E" w:rsidRDefault="00BD01D9" w:rsidP="00BD01D9">
      <w:pPr>
        <w:spacing w:after="0" w:line="240" w:lineRule="auto"/>
        <w:jc w:val="center"/>
        <w:rPr>
          <w:rFonts w:ascii="Times New Roman" w:hAnsi="Times New Roman" w:cs="Times New Roman"/>
          <w:sz w:val="16"/>
          <w:szCs w:val="16"/>
        </w:rPr>
      </w:pPr>
      <w:r w:rsidRPr="0052753E">
        <w:rPr>
          <w:rFonts w:ascii="Times New Roman" w:hAnsi="Times New Roman" w:cs="Times New Roman"/>
          <w:sz w:val="16"/>
          <w:szCs w:val="16"/>
        </w:rPr>
        <w:t>(указать сведения в составе запроса)</w:t>
      </w:r>
    </w:p>
    <w:p w:rsidR="00BD01D9" w:rsidRPr="0052753E" w:rsidRDefault="00BD01D9" w:rsidP="00BD01D9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BD01D9" w:rsidRPr="0052753E" w:rsidRDefault="00BD01D9" w:rsidP="00BD01D9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 xml:space="preserve"> Ответ прошу направить в срок до _______.    </w:t>
      </w:r>
    </w:p>
    <w:p w:rsidR="00BD01D9" w:rsidRPr="0052753E" w:rsidRDefault="00BD01D9" w:rsidP="00BD01D9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 xml:space="preserve"> К запросу прилагаются:</w:t>
      </w:r>
    </w:p>
    <w:p w:rsidR="00BD01D9" w:rsidRPr="0052753E" w:rsidRDefault="00BD01D9" w:rsidP="00BD01D9">
      <w:pPr>
        <w:numPr>
          <w:ilvl w:val="0"/>
          <w:numId w:val="6"/>
        </w:numPr>
        <w:spacing w:after="0" w:line="240" w:lineRule="auto"/>
        <w:ind w:left="709" w:hanging="567"/>
        <w:jc w:val="center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__________________________________________________________________   (указать наименование и количество экземпляров документа)</w:t>
      </w:r>
    </w:p>
    <w:p w:rsidR="00BD01D9" w:rsidRPr="0052753E" w:rsidRDefault="00BD01D9" w:rsidP="00BD01D9">
      <w:pPr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BD01D9" w:rsidRPr="0052753E" w:rsidRDefault="00BD01D9" w:rsidP="00BD01D9">
      <w:pPr>
        <w:numPr>
          <w:ilvl w:val="0"/>
          <w:numId w:val="6"/>
        </w:numPr>
        <w:spacing w:after="0" w:line="240" w:lineRule="auto"/>
        <w:ind w:left="1134" w:hanging="708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__________________________________________________________________</w:t>
      </w:r>
    </w:p>
    <w:p w:rsidR="00BD01D9" w:rsidRPr="0052753E" w:rsidRDefault="00BD01D9" w:rsidP="00BD01D9">
      <w:pPr>
        <w:numPr>
          <w:ilvl w:val="0"/>
          <w:numId w:val="6"/>
        </w:numPr>
        <w:spacing w:after="0" w:line="240" w:lineRule="auto"/>
        <w:ind w:left="1134" w:hanging="708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</w:t>
      </w:r>
      <w:r w:rsidRPr="0052753E">
        <w:rPr>
          <w:rFonts w:ascii="Times New Roman" w:hAnsi="Times New Roman" w:cs="Times New Roman"/>
          <w:sz w:val="24"/>
          <w:szCs w:val="24"/>
        </w:rPr>
        <w:t>_________________</w:t>
      </w:r>
    </w:p>
    <w:p w:rsidR="00BD01D9" w:rsidRPr="0052753E" w:rsidRDefault="00BD01D9" w:rsidP="00BD01D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Layout w:type="fixed"/>
        <w:tblLook w:val="01E0"/>
      </w:tblPr>
      <w:tblGrid>
        <w:gridCol w:w="5353"/>
        <w:gridCol w:w="4143"/>
      </w:tblGrid>
      <w:tr w:rsidR="00BD01D9" w:rsidRPr="0052753E" w:rsidTr="00303A99">
        <w:tc>
          <w:tcPr>
            <w:tcW w:w="5353" w:type="dxa"/>
          </w:tcPr>
          <w:p w:rsidR="00BD01D9" w:rsidRPr="0052753E" w:rsidRDefault="00BD01D9" w:rsidP="00303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 xml:space="preserve">Руководитель (уполномоченное лицо) органа </w:t>
            </w:r>
          </w:p>
          <w:p w:rsidR="00BD01D9" w:rsidRDefault="00BD01D9" w:rsidP="00303A99">
            <w:pPr>
              <w:spacing w:after="0" w:line="240" w:lineRule="auto"/>
              <w:ind w:firstLine="709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__________________________</w:t>
            </w:r>
          </w:p>
          <w:p w:rsidR="00BD01D9" w:rsidRPr="0052753E" w:rsidRDefault="00BD01D9" w:rsidP="00303A99">
            <w:pPr>
              <w:spacing w:after="0" w:line="240" w:lineRule="auto"/>
              <w:ind w:firstLine="709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 xml:space="preserve">               (Ф.</w:t>
            </w:r>
            <w:r w:rsidRPr="0052753E">
              <w:rPr>
                <w:rFonts w:ascii="Times New Roman" w:hAnsi="Times New Roman" w:cs="Times New Roman"/>
                <w:sz w:val="16"/>
                <w:szCs w:val="16"/>
              </w:rPr>
              <w:t xml:space="preserve">И.О.)                                         </w:t>
            </w:r>
          </w:p>
        </w:tc>
        <w:tc>
          <w:tcPr>
            <w:tcW w:w="4143" w:type="dxa"/>
          </w:tcPr>
          <w:p w:rsidR="00BD01D9" w:rsidRPr="0052753E" w:rsidRDefault="00BD01D9" w:rsidP="00303A99">
            <w:pPr>
              <w:spacing w:after="0" w:line="240" w:lineRule="auto"/>
              <w:ind w:firstLine="709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D01D9" w:rsidRPr="0052753E" w:rsidRDefault="00BD01D9" w:rsidP="00303A99">
            <w:pPr>
              <w:spacing w:after="0" w:line="240" w:lineRule="auto"/>
              <w:ind w:firstLine="709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D01D9" w:rsidRDefault="00BD01D9" w:rsidP="00303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 xml:space="preserve">__________________________ </w:t>
            </w:r>
          </w:p>
          <w:p w:rsidR="00BD01D9" w:rsidRPr="0052753E" w:rsidRDefault="00BD01D9" w:rsidP="00303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52753E">
              <w:rPr>
                <w:rFonts w:ascii="Times New Roman" w:hAnsi="Times New Roman" w:cs="Times New Roman"/>
                <w:sz w:val="16"/>
                <w:szCs w:val="16"/>
              </w:rPr>
              <w:t>(подпись)</w:t>
            </w:r>
          </w:p>
          <w:p w:rsidR="00BD01D9" w:rsidRPr="0052753E" w:rsidRDefault="00BD01D9" w:rsidP="00303A99">
            <w:pPr>
              <w:spacing w:after="0" w:line="240" w:lineRule="auto"/>
              <w:ind w:firstLine="709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BD01D9" w:rsidRDefault="00BD01D9" w:rsidP="00BD01D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BD01D9" w:rsidRPr="0052753E" w:rsidRDefault="00BD01D9" w:rsidP="00BD01D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исп. _____________________________</w:t>
      </w:r>
    </w:p>
    <w:p w:rsidR="00BD01D9" w:rsidRPr="0052753E" w:rsidRDefault="00BD01D9" w:rsidP="00BD01D9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тел. _____________________________</w:t>
      </w:r>
      <w:r w:rsidRPr="00FE4F6F">
        <w:rPr>
          <w:sz w:val="24"/>
          <w:szCs w:val="24"/>
        </w:rPr>
        <w:br w:type="page"/>
      </w:r>
      <w:r w:rsidRPr="0052753E">
        <w:rPr>
          <w:rFonts w:ascii="Times New Roman" w:hAnsi="Times New Roman" w:cs="Times New Roman"/>
          <w:sz w:val="24"/>
          <w:szCs w:val="24"/>
        </w:rPr>
        <w:lastRenderedPageBreak/>
        <w:t>Приложение 4</w:t>
      </w:r>
    </w:p>
    <w:p w:rsidR="00BD01D9" w:rsidRPr="0052753E" w:rsidRDefault="00BD01D9" w:rsidP="00BD01D9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BD01D9" w:rsidRPr="0052753E" w:rsidRDefault="00BD01D9" w:rsidP="00BD01D9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</w:p>
    <w:p w:rsidR="00BD01D9" w:rsidRPr="0052753E" w:rsidRDefault="00BD01D9" w:rsidP="00BD01D9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BD01D9" w:rsidRPr="0052753E" w:rsidRDefault="00BD01D9" w:rsidP="00BD01D9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BD01D9" w:rsidRPr="0052753E" w:rsidRDefault="00BD01D9" w:rsidP="00BD01D9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Документы, находящиеся в распоряжении органов, предоставляющих государственные и муниципальные услуги, иных государственных органов, органов местного самоуправления, подведомственных указанным органам организаций, в соответствии с нормативными правовыми актами Российской Федерации, нормативными правовыми актами субъектов Российской Федерации, государственными правовыми актами, необходимые для предоставления муниципальной услуги «Выдача разрешений на право организации розничных рынков»</w:t>
      </w:r>
    </w:p>
    <w:p w:rsidR="00BD01D9" w:rsidRPr="0052753E" w:rsidRDefault="00BD01D9" w:rsidP="00BD01D9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552"/>
        <w:gridCol w:w="3100"/>
        <w:gridCol w:w="3402"/>
        <w:gridCol w:w="2410"/>
      </w:tblGrid>
      <w:tr w:rsidR="00BD01D9" w:rsidRPr="0052753E" w:rsidTr="00303A99">
        <w:tc>
          <w:tcPr>
            <w:tcW w:w="552" w:type="dxa"/>
          </w:tcPr>
          <w:p w:rsidR="00BD01D9" w:rsidRPr="0052753E" w:rsidRDefault="00BD01D9" w:rsidP="00303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3100" w:type="dxa"/>
            <w:vAlign w:val="center"/>
          </w:tcPr>
          <w:p w:rsidR="00BD01D9" w:rsidRPr="0052753E" w:rsidRDefault="00BD01D9" w:rsidP="00303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Наименование документа</w:t>
            </w:r>
          </w:p>
        </w:tc>
        <w:tc>
          <w:tcPr>
            <w:tcW w:w="3402" w:type="dxa"/>
            <w:vAlign w:val="center"/>
          </w:tcPr>
          <w:p w:rsidR="00BD01D9" w:rsidRPr="0052753E" w:rsidRDefault="00BD01D9" w:rsidP="00303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Наименование органа (организации) в распоряжении которой находится документ</w:t>
            </w:r>
          </w:p>
        </w:tc>
        <w:tc>
          <w:tcPr>
            <w:tcW w:w="2410" w:type="dxa"/>
            <w:vAlign w:val="center"/>
          </w:tcPr>
          <w:p w:rsidR="00BD01D9" w:rsidRPr="0052753E" w:rsidRDefault="00BD01D9" w:rsidP="00303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Адрес место органа (организации) в распоряжении которой находится документ нахождения</w:t>
            </w:r>
          </w:p>
        </w:tc>
      </w:tr>
      <w:tr w:rsidR="00BD01D9" w:rsidRPr="0052753E" w:rsidTr="00303A99">
        <w:tc>
          <w:tcPr>
            <w:tcW w:w="552" w:type="dxa"/>
            <w:vAlign w:val="center"/>
          </w:tcPr>
          <w:p w:rsidR="00BD01D9" w:rsidRPr="0052753E" w:rsidRDefault="00BD01D9" w:rsidP="00303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100" w:type="dxa"/>
            <w:vAlign w:val="center"/>
          </w:tcPr>
          <w:p w:rsidR="00BD01D9" w:rsidRPr="0052753E" w:rsidRDefault="00BD01D9" w:rsidP="00303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Сведения из Единого государственного реестра юридических лиц </w:t>
            </w:r>
          </w:p>
        </w:tc>
        <w:tc>
          <w:tcPr>
            <w:tcW w:w="3402" w:type="dxa"/>
            <w:vAlign w:val="center"/>
          </w:tcPr>
          <w:p w:rsidR="00BD01D9" w:rsidRPr="0052753E" w:rsidRDefault="00BD01D9" w:rsidP="00303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Территориальный орган Федеральной налоговой службы</w:t>
            </w:r>
          </w:p>
        </w:tc>
        <w:tc>
          <w:tcPr>
            <w:tcW w:w="2410" w:type="dxa"/>
            <w:vAlign w:val="center"/>
          </w:tcPr>
          <w:p w:rsidR="00BD01D9" w:rsidRPr="0052753E" w:rsidRDefault="00BD01D9" w:rsidP="00303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</w:p>
        </w:tc>
      </w:tr>
      <w:tr w:rsidR="00BD01D9" w:rsidRPr="0052753E" w:rsidTr="00303A99">
        <w:tc>
          <w:tcPr>
            <w:tcW w:w="552" w:type="dxa"/>
            <w:vAlign w:val="center"/>
          </w:tcPr>
          <w:p w:rsidR="00BD01D9" w:rsidRPr="0052753E" w:rsidRDefault="00BD01D9" w:rsidP="00303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100" w:type="dxa"/>
            <w:vAlign w:val="center"/>
          </w:tcPr>
          <w:p w:rsidR="00BD01D9" w:rsidRPr="0052753E" w:rsidRDefault="00BD01D9" w:rsidP="00303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Сведения из Единого государственного реестра индивидуальных предпринимателей</w:t>
            </w:r>
          </w:p>
        </w:tc>
        <w:tc>
          <w:tcPr>
            <w:tcW w:w="3402" w:type="dxa"/>
            <w:vAlign w:val="center"/>
          </w:tcPr>
          <w:p w:rsidR="00BD01D9" w:rsidRPr="0052753E" w:rsidRDefault="00BD01D9" w:rsidP="00303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Территориальный орган Федеральной налоговой службы</w:t>
            </w:r>
          </w:p>
        </w:tc>
        <w:tc>
          <w:tcPr>
            <w:tcW w:w="2410" w:type="dxa"/>
            <w:vAlign w:val="center"/>
          </w:tcPr>
          <w:p w:rsidR="00BD01D9" w:rsidRPr="0052753E" w:rsidRDefault="00BD01D9" w:rsidP="00303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</w:p>
        </w:tc>
      </w:tr>
      <w:tr w:rsidR="00BD01D9" w:rsidRPr="0052753E" w:rsidTr="00303A99">
        <w:tc>
          <w:tcPr>
            <w:tcW w:w="552" w:type="dxa"/>
            <w:vAlign w:val="center"/>
          </w:tcPr>
          <w:p w:rsidR="00BD01D9" w:rsidRPr="0052753E" w:rsidRDefault="00BD01D9" w:rsidP="00303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3100" w:type="dxa"/>
            <w:vAlign w:val="center"/>
          </w:tcPr>
          <w:p w:rsidR="00BD01D9" w:rsidRPr="0052753E" w:rsidRDefault="00BD01D9" w:rsidP="00303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Выписки из Единого государственного реестра прав на недвижимое имущество и сделок с ним о правах на здание, строение, сооружение, находящиеся на приобретаемом земельном участке, или уведомление об отсутствии в ЕГРП</w:t>
            </w:r>
          </w:p>
        </w:tc>
        <w:tc>
          <w:tcPr>
            <w:tcW w:w="3402" w:type="dxa"/>
            <w:vAlign w:val="center"/>
          </w:tcPr>
          <w:p w:rsidR="00BD01D9" w:rsidRPr="0052753E" w:rsidRDefault="00BD01D9" w:rsidP="00303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Управление Федеральной службы государственной регистрации, кадастра и картографии по Ханты-Мансийскому автономному органу - Югре</w:t>
            </w:r>
          </w:p>
        </w:tc>
        <w:tc>
          <w:tcPr>
            <w:tcW w:w="2410" w:type="dxa"/>
            <w:vAlign w:val="center"/>
          </w:tcPr>
          <w:p w:rsidR="00BD01D9" w:rsidRPr="0052753E" w:rsidRDefault="00BD01D9" w:rsidP="00303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</w:p>
        </w:tc>
      </w:tr>
    </w:tbl>
    <w:p w:rsidR="00BD01D9" w:rsidRPr="0052753E" w:rsidRDefault="00BD01D9" w:rsidP="00BD01D9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BD01D9" w:rsidRPr="0052753E" w:rsidRDefault="00BD01D9" w:rsidP="00BD01D9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FE4F6F">
        <w:rPr>
          <w:sz w:val="24"/>
          <w:szCs w:val="24"/>
        </w:rPr>
        <w:br w:type="page"/>
      </w:r>
      <w:r w:rsidRPr="0052753E">
        <w:rPr>
          <w:rFonts w:ascii="Times New Roman" w:hAnsi="Times New Roman" w:cs="Times New Roman"/>
          <w:sz w:val="24"/>
          <w:szCs w:val="24"/>
        </w:rPr>
        <w:lastRenderedPageBreak/>
        <w:t>Приложение 5</w:t>
      </w:r>
    </w:p>
    <w:p w:rsidR="00BD01D9" w:rsidRPr="0052753E" w:rsidRDefault="00BD01D9" w:rsidP="00BD01D9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BD01D9" w:rsidRPr="0052753E" w:rsidRDefault="00BD01D9" w:rsidP="00BD01D9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</w:p>
    <w:p w:rsidR="00BD01D9" w:rsidRPr="0052753E" w:rsidRDefault="00BD01D9" w:rsidP="00BD01D9">
      <w:pPr>
        <w:spacing w:after="0"/>
        <w:jc w:val="right"/>
        <w:rPr>
          <w:rFonts w:ascii="Times New Roman" w:hAnsi="Times New Roman" w:cs="Times New Roman"/>
          <w:sz w:val="24"/>
          <w:szCs w:val="24"/>
        </w:rPr>
      </w:pPr>
    </w:p>
    <w:p w:rsidR="00BD01D9" w:rsidRPr="0052753E" w:rsidRDefault="00BD01D9" w:rsidP="00BD01D9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Расписка-Уведомление</w:t>
      </w:r>
    </w:p>
    <w:p w:rsidR="00BD01D9" w:rsidRPr="0052753E" w:rsidRDefault="00BD01D9" w:rsidP="00BD01D9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____________________________________________________________________</w:t>
      </w:r>
    </w:p>
    <w:p w:rsidR="00BD01D9" w:rsidRPr="0052753E" w:rsidRDefault="00BD01D9" w:rsidP="00BD01D9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BD01D9" w:rsidRPr="0052753E" w:rsidRDefault="00BD01D9" w:rsidP="00BD01D9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Регистрационный N заявления _____________ дата _______</w:t>
      </w:r>
    </w:p>
    <w:p w:rsidR="00BD01D9" w:rsidRPr="0052753E" w:rsidRDefault="00BD01D9" w:rsidP="00BD01D9">
      <w:pPr>
        <w:widowControl w:val="0"/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Ind w:w="70" w:type="dxa"/>
        <w:tblCellMar>
          <w:left w:w="70" w:type="dxa"/>
          <w:right w:w="70" w:type="dxa"/>
        </w:tblCellMar>
        <w:tblLook w:val="00A0"/>
      </w:tblPr>
      <w:tblGrid>
        <w:gridCol w:w="380"/>
        <w:gridCol w:w="6279"/>
        <w:gridCol w:w="1425"/>
        <w:gridCol w:w="1341"/>
      </w:tblGrid>
      <w:tr w:rsidR="00BD01D9" w:rsidRPr="0052753E" w:rsidTr="00303A99">
        <w:trPr>
          <w:cantSplit/>
          <w:trHeight w:val="36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01D9" w:rsidRPr="0052753E" w:rsidRDefault="00BD01D9" w:rsidP="00303A99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01D9" w:rsidRPr="0052753E" w:rsidRDefault="00BD01D9" w:rsidP="00303A99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 xml:space="preserve">Перечень документов, представленных заявителем   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01D9" w:rsidRPr="0052753E" w:rsidRDefault="00BD01D9" w:rsidP="00303A99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 xml:space="preserve">Количество </w:t>
            </w:r>
            <w:r w:rsidRPr="0052753E">
              <w:rPr>
                <w:rFonts w:ascii="Times New Roman" w:hAnsi="Times New Roman" w:cs="Times New Roman"/>
                <w:sz w:val="24"/>
                <w:szCs w:val="24"/>
              </w:rPr>
              <w:br/>
              <w:t>экземпляров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01D9" w:rsidRPr="0052753E" w:rsidRDefault="00BD01D9" w:rsidP="00303A99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Количество</w:t>
            </w:r>
            <w:r w:rsidRPr="0052753E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листов  </w:t>
            </w:r>
          </w:p>
        </w:tc>
      </w:tr>
      <w:tr w:rsidR="00BD01D9" w:rsidRPr="0052753E" w:rsidTr="00303A99">
        <w:trPr>
          <w:cantSplit/>
          <w:trHeight w:val="24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01D9" w:rsidRPr="0052753E" w:rsidRDefault="00BD01D9" w:rsidP="00303A99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01D9" w:rsidRPr="0052753E" w:rsidRDefault="00BD01D9" w:rsidP="00303A99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Заявление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01D9" w:rsidRPr="0052753E" w:rsidRDefault="00BD01D9" w:rsidP="00303A99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01D9" w:rsidRPr="0052753E" w:rsidRDefault="00BD01D9" w:rsidP="00303A99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D01D9" w:rsidRPr="0052753E" w:rsidTr="00303A99">
        <w:trPr>
          <w:cantSplit/>
          <w:trHeight w:val="48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01D9" w:rsidRPr="0052753E" w:rsidRDefault="00BD01D9" w:rsidP="00303A99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01D9" w:rsidRPr="0052753E" w:rsidRDefault="00BD01D9" w:rsidP="00303A99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01D9" w:rsidRPr="0052753E" w:rsidRDefault="00BD01D9" w:rsidP="00303A99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01D9" w:rsidRPr="0052753E" w:rsidRDefault="00BD01D9" w:rsidP="00303A99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D01D9" w:rsidRPr="0052753E" w:rsidTr="00303A99">
        <w:trPr>
          <w:cantSplit/>
          <w:trHeight w:val="48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01D9" w:rsidRPr="0052753E" w:rsidRDefault="00BD01D9" w:rsidP="00303A99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3.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01D9" w:rsidRPr="0052753E" w:rsidRDefault="00BD01D9" w:rsidP="00303A99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01D9" w:rsidRPr="0052753E" w:rsidRDefault="00BD01D9" w:rsidP="00303A99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01D9" w:rsidRPr="0052753E" w:rsidRDefault="00BD01D9" w:rsidP="00303A99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D01D9" w:rsidRPr="0052753E" w:rsidTr="00303A99">
        <w:trPr>
          <w:cantSplit/>
          <w:trHeight w:val="48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01D9" w:rsidRPr="0052753E" w:rsidRDefault="00BD01D9" w:rsidP="00303A99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4.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01D9" w:rsidRPr="0052753E" w:rsidRDefault="00BD01D9" w:rsidP="00303A99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01D9" w:rsidRPr="0052753E" w:rsidRDefault="00BD01D9" w:rsidP="00303A99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01D9" w:rsidRPr="0052753E" w:rsidRDefault="00BD01D9" w:rsidP="00303A99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D01D9" w:rsidRPr="0052753E" w:rsidTr="00303A99">
        <w:trPr>
          <w:cantSplit/>
          <w:trHeight w:val="48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01D9" w:rsidRPr="0052753E" w:rsidRDefault="00BD01D9" w:rsidP="00303A99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…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01D9" w:rsidRPr="0052753E" w:rsidRDefault="00BD01D9" w:rsidP="00303A99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01D9" w:rsidRPr="0052753E" w:rsidRDefault="00BD01D9" w:rsidP="00303A99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01D9" w:rsidRPr="0052753E" w:rsidRDefault="00BD01D9" w:rsidP="00303A99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D01D9" w:rsidRPr="0052753E" w:rsidTr="00303A99">
        <w:trPr>
          <w:cantSplit/>
          <w:trHeight w:val="48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01D9" w:rsidRPr="0052753E" w:rsidRDefault="00BD01D9" w:rsidP="00303A99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01D9" w:rsidRPr="0052753E" w:rsidRDefault="00BD01D9" w:rsidP="00303A99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01D9" w:rsidRPr="0052753E" w:rsidRDefault="00BD01D9" w:rsidP="00303A99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01D9" w:rsidRPr="0052753E" w:rsidRDefault="00BD01D9" w:rsidP="00303A99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BD01D9" w:rsidRPr="0052753E" w:rsidRDefault="00BD01D9" w:rsidP="00BD01D9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BD01D9" w:rsidRPr="0052753E" w:rsidRDefault="00BD01D9" w:rsidP="00BD01D9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 xml:space="preserve">В результате проверки правильности оформления и комплектности представленных документов установлено следующее основание для отказа в приеме документов </w:t>
      </w:r>
    </w:p>
    <w:p w:rsidR="00BD01D9" w:rsidRPr="0052753E" w:rsidRDefault="00BD01D9" w:rsidP="00BD01D9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BD01D9" w:rsidRPr="0052753E" w:rsidRDefault="00BD01D9" w:rsidP="00BD01D9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BD01D9" w:rsidRPr="0052753E" w:rsidRDefault="00BD01D9" w:rsidP="00BD01D9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Принял ____________/__________________________ /____________ 20___ г.</w:t>
      </w:r>
    </w:p>
    <w:p w:rsidR="00BD01D9" w:rsidRPr="0052753E" w:rsidRDefault="00BD01D9" w:rsidP="00BD01D9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 xml:space="preserve">               </w:t>
      </w:r>
      <w:r>
        <w:rPr>
          <w:rFonts w:ascii="Times New Roman" w:hAnsi="Times New Roman" w:cs="Times New Roman"/>
          <w:sz w:val="24"/>
          <w:szCs w:val="24"/>
        </w:rPr>
        <w:t xml:space="preserve">  </w:t>
      </w:r>
      <w:r w:rsidRPr="0052753E">
        <w:rPr>
          <w:rFonts w:ascii="Times New Roman" w:hAnsi="Times New Roman" w:cs="Times New Roman"/>
          <w:sz w:val="24"/>
          <w:szCs w:val="24"/>
        </w:rPr>
        <w:t xml:space="preserve"> (подпись)     (расшифровка подписи)</w:t>
      </w:r>
    </w:p>
    <w:p w:rsidR="00514831" w:rsidRDefault="00514831"/>
    <w:sectPr w:rsidR="00514831" w:rsidSect="00792C3C">
      <w:footerReference w:type="default" r:id="rId1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351F8" w:rsidRDefault="00BD01D9">
    <w:pPr>
      <w:pStyle w:val="a5"/>
    </w:pPr>
  </w:p>
</w:ft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8B3CFF"/>
    <w:multiLevelType w:val="hybridMultilevel"/>
    <w:tmpl w:val="646CFB6C"/>
    <w:lvl w:ilvl="0" w:tplc="555C316E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95A4489C">
      <w:start w:val="1"/>
      <w:numFmt w:val="decimal"/>
      <w:lvlText w:val="%2)"/>
      <w:lvlJc w:val="left"/>
      <w:pPr>
        <w:ind w:left="1920" w:hanging="840"/>
      </w:pPr>
      <w:rPr>
        <w:rFonts w:cs="Times New Roman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1BDD1A58"/>
    <w:multiLevelType w:val="hybridMultilevel"/>
    <w:tmpl w:val="CC22CE62"/>
    <w:lvl w:ilvl="0" w:tplc="39606EF2">
      <w:start w:val="1"/>
      <w:numFmt w:val="bullet"/>
      <w:lvlText w:val="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">
    <w:nsid w:val="26A52F5A"/>
    <w:multiLevelType w:val="hybridMultilevel"/>
    <w:tmpl w:val="B156BC74"/>
    <w:lvl w:ilvl="0" w:tplc="555C316E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95A4489C">
      <w:start w:val="1"/>
      <w:numFmt w:val="decimal"/>
      <w:lvlText w:val="%2)"/>
      <w:lvlJc w:val="left"/>
      <w:pPr>
        <w:ind w:left="1920" w:hanging="840"/>
      </w:pPr>
      <w:rPr>
        <w:rFonts w:cs="Times New Roman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>
    <w:nsid w:val="55B96A1C"/>
    <w:multiLevelType w:val="hybridMultilevel"/>
    <w:tmpl w:val="AB9AE036"/>
    <w:lvl w:ilvl="0" w:tplc="2C40F5D0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 w:hint="default"/>
        <w:sz w:val="24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74DA317D"/>
    <w:multiLevelType w:val="hybridMultilevel"/>
    <w:tmpl w:val="990C0F60"/>
    <w:lvl w:ilvl="0" w:tplc="555C316E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95A4489C">
      <w:start w:val="1"/>
      <w:numFmt w:val="decimal"/>
      <w:lvlText w:val="%2)"/>
      <w:lvlJc w:val="left"/>
      <w:pPr>
        <w:ind w:left="1920" w:hanging="840"/>
      </w:pPr>
      <w:rPr>
        <w:rFonts w:cs="Times New Roman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7F262D59"/>
    <w:multiLevelType w:val="hybridMultilevel"/>
    <w:tmpl w:val="DF382910"/>
    <w:lvl w:ilvl="0" w:tplc="555C316E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95A4489C">
      <w:start w:val="1"/>
      <w:numFmt w:val="decimal"/>
      <w:lvlText w:val="%2)"/>
      <w:lvlJc w:val="left"/>
      <w:pPr>
        <w:ind w:left="1920" w:hanging="840"/>
      </w:pPr>
      <w:rPr>
        <w:rFonts w:cs="Times New Roman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4"/>
  </w:num>
  <w:num w:numId="5">
    <w:abstractNumId w:val="5"/>
  </w:num>
  <w:num w:numId="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compat/>
  <w:rsids>
    <w:rsidRoot w:val="00BD01D9"/>
    <w:rsid w:val="00514831"/>
    <w:rsid w:val="00BD01D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D01D9"/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BD01D9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BD01D9"/>
    <w:rPr>
      <w:rFonts w:ascii="Arial" w:eastAsia="Times New Roman" w:hAnsi="Arial" w:cs="Arial"/>
      <w:b/>
      <w:bCs/>
      <w:kern w:val="32"/>
      <w:sz w:val="32"/>
      <w:szCs w:val="32"/>
    </w:rPr>
  </w:style>
  <w:style w:type="paragraph" w:customStyle="1" w:styleId="ConsPlusNormal">
    <w:name w:val="ConsPlusNormal"/>
    <w:rsid w:val="00BD01D9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Calibri" w:hAnsi="Arial" w:cs="Arial"/>
      <w:sz w:val="20"/>
      <w:szCs w:val="20"/>
      <w:lang w:eastAsia="ru-RU"/>
    </w:rPr>
  </w:style>
  <w:style w:type="paragraph" w:customStyle="1" w:styleId="ConsPlusTitle">
    <w:name w:val="ConsPlusTitle"/>
    <w:rsid w:val="00BD01D9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Calibri" w:hAnsi="Arial" w:cs="Arial"/>
      <w:b/>
      <w:bCs/>
      <w:sz w:val="20"/>
      <w:szCs w:val="20"/>
      <w:lang w:eastAsia="ru-RU"/>
    </w:rPr>
  </w:style>
  <w:style w:type="paragraph" w:customStyle="1" w:styleId="11">
    <w:name w:val="Абзац списка1"/>
    <w:basedOn w:val="a"/>
    <w:rsid w:val="00BD01D9"/>
    <w:pPr>
      <w:ind w:left="720"/>
    </w:pPr>
    <w:rPr>
      <w:rFonts w:ascii="Calibri" w:eastAsia="Calibri" w:hAnsi="Calibri" w:cs="Calibri"/>
      <w:lang w:eastAsia="en-US"/>
    </w:rPr>
  </w:style>
  <w:style w:type="paragraph" w:customStyle="1" w:styleId="a3">
    <w:name w:val="А.Заголовок"/>
    <w:basedOn w:val="a"/>
    <w:rsid w:val="00BD01D9"/>
    <w:pPr>
      <w:spacing w:before="240" w:after="240" w:line="240" w:lineRule="auto"/>
      <w:ind w:right="4678"/>
      <w:jc w:val="both"/>
    </w:pPr>
    <w:rPr>
      <w:rFonts w:ascii="Times New Roman" w:eastAsia="Calibri" w:hAnsi="Times New Roman" w:cs="Times New Roman"/>
      <w:sz w:val="28"/>
      <w:szCs w:val="28"/>
    </w:rPr>
  </w:style>
  <w:style w:type="character" w:styleId="a4">
    <w:name w:val="Hyperlink"/>
    <w:basedOn w:val="a0"/>
    <w:uiPriority w:val="99"/>
    <w:unhideWhenUsed/>
    <w:rsid w:val="00BD01D9"/>
    <w:rPr>
      <w:color w:val="0000FF" w:themeColor="hyperlink"/>
      <w:u w:val="single"/>
    </w:rPr>
  </w:style>
  <w:style w:type="paragraph" w:styleId="a5">
    <w:name w:val="footer"/>
    <w:basedOn w:val="a"/>
    <w:link w:val="a6"/>
    <w:uiPriority w:val="99"/>
    <w:unhideWhenUsed/>
    <w:rsid w:val="00BD01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BD01D9"/>
    <w:rPr>
      <w:rFonts w:eastAsiaTheme="minorEastAsia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8AD2713B7E21D6E250D559A99E09455936FC406E3565978503C92473158E75D760E9F31465F0FE79t9xEP" TargetMode="External"/><Relationship Id="rId13" Type="http://schemas.openxmlformats.org/officeDocument/2006/relationships/hyperlink" Target="consultantplus://offline/ref=8AD2713B7E21D6E250D547A48865125631F41D673B6F9AD156967F2E42877F80t2x7P" TargetMode="External"/><Relationship Id="rId18" Type="http://schemas.openxmlformats.org/officeDocument/2006/relationships/oleObject" Target="embeddings/oleObject1.bin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hyperlink" Target="http://www.gosuslugi.ru" TargetMode="External"/><Relationship Id="rId12" Type="http://schemas.openxmlformats.org/officeDocument/2006/relationships/hyperlink" Target="consultantplus://offline/ref=8AD2713B7E21D6E250D547A48865125631F41D673F609BDB59967F2E42877F80t2x7P" TargetMode="External"/><Relationship Id="rId1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hyperlink" Target="consultantplus://offline/ref=582EE677EFC52CD0D5A8F4D313581FAE56428EEDD47B2A35BEB1FDA30AB052C8CD0D33235A2DAC529EC927B618P" TargetMode="Externa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hyperlink" Target="http://www.gosuslugi.ru" TargetMode="External"/><Relationship Id="rId11" Type="http://schemas.openxmlformats.org/officeDocument/2006/relationships/hyperlink" Target="consultantplus://offline/ref=8AD2713B7E21D6E250D559A99E09455936FC4363356E978503C9247315t8xEP" TargetMode="External"/><Relationship Id="rId5" Type="http://schemas.openxmlformats.org/officeDocument/2006/relationships/hyperlink" Target="http://www.admmul.ru" TargetMode="External"/><Relationship Id="rId15" Type="http://schemas.openxmlformats.org/officeDocument/2006/relationships/hyperlink" Target="consultantplus://offline/ref=582EE677EFC52CD0D5A8F4D313581FAE56428EEDD47B2A35BEB1FDA30AB052C8CD0D33235A2DAC529EC927B618P" TargetMode="External"/><Relationship Id="rId10" Type="http://schemas.openxmlformats.org/officeDocument/2006/relationships/hyperlink" Target="consultantplus://offline/ref=8AD2713B7E21D6E250D547A48865125631F41D673B669CD65E967F2E42877F80t2x7P" TargetMode="External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ref=8AD2713B7E21D6E250D559A99E09455936FD416D3466978503C92473158E75D760E9F31465F0FE73t9x2P" TargetMode="External"/><Relationship Id="rId14" Type="http://schemas.openxmlformats.org/officeDocument/2006/relationships/hyperlink" Target="consultantplus://offline/ref=D78BD885904A5CB96F12CE76502E1888E1EC7DC0F28C7848BEADAABCEA8FD78C8B91BA57mEL9N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3</Pages>
  <Words>8432</Words>
  <Characters>48068</Characters>
  <Application>Microsoft Office Word</Application>
  <DocSecurity>0</DocSecurity>
  <Lines>400</Lines>
  <Paragraphs>112</Paragraphs>
  <ScaleCrop>false</ScaleCrop>
  <Company>НЦИТ</Company>
  <LinksUpToDate>false</LinksUpToDate>
  <CharactersWithSpaces>5638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ладимир</dc:creator>
  <cp:keywords/>
  <dc:description/>
  <cp:lastModifiedBy>Владимир</cp:lastModifiedBy>
  <cp:revision>2</cp:revision>
  <dcterms:created xsi:type="dcterms:W3CDTF">2015-02-16T06:20:00Z</dcterms:created>
  <dcterms:modified xsi:type="dcterms:W3CDTF">2015-02-16T06:20:00Z</dcterms:modified>
</cp:coreProperties>
</file>